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0DF60C" w14:textId="77777777" w:rsidR="00160FD4" w:rsidRPr="00FE6760" w:rsidRDefault="00160FD4" w:rsidP="006E01B1">
      <w:pPr>
        <w:spacing w:after="120" w:line="26" w:lineRule="atLeast"/>
        <w:jc w:val="both"/>
        <w:rPr>
          <w:rFonts w:ascii="Times New Roman" w:hAnsi="Times New Roman"/>
          <w:color w:val="000000"/>
          <w:sz w:val="28"/>
          <w:szCs w:val="28"/>
        </w:rPr>
      </w:pPr>
      <w:bookmarkStart w:id="0" w:name="OLE_LINK26"/>
      <w:bookmarkStart w:id="1" w:name="OLE_LINK27"/>
    </w:p>
    <w:p w14:paraId="11A51656"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5568AFB" w14:textId="77777777" w:rsidR="00160FD4" w:rsidRPr="00FE6760" w:rsidRDefault="00160FD4" w:rsidP="006E01B1">
      <w:pPr>
        <w:spacing w:after="120" w:line="26" w:lineRule="atLeast"/>
        <w:jc w:val="both"/>
        <w:rPr>
          <w:rFonts w:ascii="Times New Roman" w:hAnsi="Times New Roman"/>
          <w:color w:val="000000"/>
          <w:sz w:val="28"/>
          <w:szCs w:val="28"/>
        </w:rPr>
      </w:pPr>
    </w:p>
    <w:p w14:paraId="641E7953"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CC8C393" w14:textId="77777777" w:rsidR="007629F1" w:rsidRDefault="007629F1"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Nội dung:</w:t>
      </w:r>
    </w:p>
    <w:p w14:paraId="6D5B83D4" w14:textId="77777777" w:rsidR="005650C0" w:rsidRPr="005650C0" w:rsidRDefault="005650C0" w:rsidP="007B7637">
      <w:pPr>
        <w:pStyle w:val="normal2"/>
      </w:pPr>
      <w:r w:rsidRPr="005650C0">
        <w:t>Hệ thống bao gồm:</w:t>
      </w:r>
    </w:p>
    <w:p w14:paraId="6ADD5B04" w14:textId="3C39EEDE"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 xml:space="preserve">Dịch vụ bản </w:t>
      </w:r>
      <w:r w:rsidRPr="0039790E">
        <w:rPr>
          <w:rFonts w:hint="eastAsia"/>
          <w:color w:val="000000"/>
          <w:sz w:val="26"/>
          <w:szCs w:val="26"/>
        </w:rPr>
        <w:t>đ</w:t>
      </w:r>
      <w:r w:rsidRPr="0039790E">
        <w:rPr>
          <w:color w:val="000000"/>
          <w:sz w:val="26"/>
          <w:szCs w:val="26"/>
        </w:rPr>
        <w:t>ồ số GeoServer.</w:t>
      </w:r>
    </w:p>
    <w:p w14:paraId="48F9A429" w14:textId="21260F34"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tìm kiếm nhanh ElasticSearch.</w:t>
      </w:r>
    </w:p>
    <w:p w14:paraId="2C1B8E8A" w14:textId="2EE140CB"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Hệ thống thiết bị thu thập dữ liệu mực n</w:t>
      </w:r>
      <w:r w:rsidRPr="0039790E">
        <w:rPr>
          <w:rFonts w:hint="eastAsia"/>
          <w:color w:val="000000"/>
          <w:sz w:val="26"/>
          <w:szCs w:val="26"/>
        </w:rPr>
        <w:t>ư</w:t>
      </w:r>
      <w:r w:rsidRPr="0039790E">
        <w:rPr>
          <w:color w:val="000000"/>
          <w:sz w:val="26"/>
          <w:szCs w:val="26"/>
        </w:rPr>
        <w:t>ớc.</w:t>
      </w:r>
    </w:p>
    <w:p w14:paraId="38380F36" w14:textId="41FDD41D"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giám sát và cảnh báo mực n</w:t>
      </w:r>
      <w:r w:rsidRPr="0039790E">
        <w:rPr>
          <w:rFonts w:hint="eastAsia"/>
          <w:color w:val="000000"/>
          <w:sz w:val="26"/>
          <w:szCs w:val="26"/>
        </w:rPr>
        <w:t>ư</w:t>
      </w:r>
      <w:r w:rsidRPr="0039790E">
        <w:rPr>
          <w:color w:val="000000"/>
          <w:sz w:val="26"/>
          <w:szCs w:val="26"/>
        </w:rPr>
        <w:t>ớc.</w:t>
      </w:r>
    </w:p>
    <w:p w14:paraId="59AC649B" w14:textId="5C87F5B9"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Các dịch vụ hỗ trợ kiến trúc dịch vụ siêu nhỏ (microservice).</w:t>
      </w:r>
    </w:p>
    <w:p w14:paraId="459C6DEB" w14:textId="77777777" w:rsidR="005650C0" w:rsidRPr="005650C0" w:rsidRDefault="005650C0" w:rsidP="007B7637">
      <w:pPr>
        <w:pStyle w:val="normal2"/>
      </w:pPr>
      <w:r w:rsidRPr="005650C0">
        <w:t>Các chức n</w:t>
      </w:r>
      <w:r w:rsidRPr="005650C0">
        <w:rPr>
          <w:rFonts w:hint="eastAsia"/>
        </w:rPr>
        <w:t>ă</w:t>
      </w:r>
      <w:r w:rsidRPr="005650C0">
        <w:t xml:space="preserve">ng chính: </w:t>
      </w:r>
    </w:p>
    <w:p w14:paraId="1D31A185" w14:textId="516F1452"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Hiển thị bản </w:t>
      </w:r>
      <w:r w:rsidRPr="0039790E">
        <w:rPr>
          <w:rFonts w:hint="eastAsia"/>
          <w:color w:val="000000"/>
          <w:sz w:val="26"/>
          <w:szCs w:val="26"/>
        </w:rPr>
        <w:t>đ</w:t>
      </w:r>
      <w:r w:rsidRPr="0039790E">
        <w:rPr>
          <w:color w:val="000000"/>
          <w:sz w:val="26"/>
          <w:szCs w:val="26"/>
        </w:rPr>
        <w:t>ồ.</w:t>
      </w:r>
    </w:p>
    <w:p w14:paraId="140E3A4B" w14:textId="0FE8B555"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Tìm kiếm, tra cứu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w:t>
      </w:r>
    </w:p>
    <w:p w14:paraId="00DF13F6" w14:textId="0FBF8833"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Xem tình hình mức n</w:t>
      </w:r>
      <w:r w:rsidRPr="0039790E">
        <w:rPr>
          <w:rFonts w:hint="eastAsia"/>
          <w:color w:val="000000"/>
          <w:sz w:val="26"/>
          <w:szCs w:val="26"/>
        </w:rPr>
        <w:t>ư</w:t>
      </w:r>
      <w:r w:rsidRPr="0039790E">
        <w:rPr>
          <w:color w:val="000000"/>
          <w:sz w:val="26"/>
          <w:szCs w:val="26"/>
        </w:rPr>
        <w:t xml:space="preserve">ớc hiện tại ở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 có cảm biến.</w:t>
      </w:r>
    </w:p>
    <w:p w14:paraId="090D6723" w14:textId="355BA03D" w:rsidR="005650C0" w:rsidRPr="0039790E" w:rsidRDefault="005650C0" w:rsidP="0039790E">
      <w:pPr>
        <w:pStyle w:val="ListParagraph"/>
        <w:numPr>
          <w:ilvl w:val="0"/>
          <w:numId w:val="15"/>
        </w:numPr>
        <w:spacing w:after="120" w:line="276" w:lineRule="auto"/>
        <w:jc w:val="both"/>
        <w:rPr>
          <w:color w:val="000000"/>
          <w:sz w:val="26"/>
          <w:szCs w:val="26"/>
        </w:rPr>
      </w:pPr>
      <w:r w:rsidRPr="0039790E">
        <w:rPr>
          <w:rFonts w:hint="eastAsia"/>
          <w:color w:val="000000"/>
          <w:sz w:val="26"/>
          <w:szCs w:val="26"/>
        </w:rPr>
        <w:t>Đă</w:t>
      </w:r>
      <w:r w:rsidRPr="0039790E">
        <w:rPr>
          <w:color w:val="000000"/>
          <w:sz w:val="26"/>
          <w:szCs w:val="26"/>
        </w:rPr>
        <w:t xml:space="preserve">ng ký theo dõi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 xml:space="preserve">iểm có </w:t>
      </w:r>
      <w:r w:rsidRPr="0039790E">
        <w:rPr>
          <w:rFonts w:hint="eastAsia"/>
          <w:color w:val="000000"/>
          <w:sz w:val="26"/>
          <w:szCs w:val="26"/>
        </w:rPr>
        <w:t>đ</w:t>
      </w:r>
      <w:r w:rsidRPr="0039790E">
        <w:rPr>
          <w:color w:val="000000"/>
          <w:sz w:val="26"/>
          <w:szCs w:val="26"/>
        </w:rPr>
        <w:t>ặt cảm biến.</w:t>
      </w:r>
    </w:p>
    <w:p w14:paraId="381E6B9E" w14:textId="211668EE" w:rsidR="002D28A4"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Cảnh báo khi mực n</w:t>
      </w:r>
      <w:r w:rsidRPr="0039790E">
        <w:rPr>
          <w:rFonts w:hint="eastAsia"/>
          <w:color w:val="000000"/>
          <w:sz w:val="26"/>
          <w:szCs w:val="26"/>
        </w:rPr>
        <w:t>ư</w:t>
      </w:r>
      <w:r w:rsidRPr="0039790E">
        <w:rPr>
          <w:color w:val="000000"/>
          <w:sz w:val="26"/>
          <w:szCs w:val="26"/>
        </w:rPr>
        <w:t>ớc dâng cao.</w:t>
      </w:r>
    </w:p>
    <w:p w14:paraId="02136EB5" w14:textId="77777777" w:rsidR="002D28A4" w:rsidRPr="00FE6760" w:rsidRDefault="002D28A4"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 ..</w:t>
      </w:r>
    </w:p>
    <w:p w14:paraId="3E8AD538" w14:textId="77777777" w:rsidR="002D28A4" w:rsidRPr="00FE6760" w:rsidRDefault="002D28A4"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 ..</w:t>
      </w:r>
    </w:p>
    <w:p w14:paraId="6F22996A" w14:textId="77777777" w:rsidR="00802754" w:rsidRPr="00FE6760" w:rsidRDefault="00802754" w:rsidP="006E01B1">
      <w:pPr>
        <w:tabs>
          <w:tab w:val="left" w:pos="4830"/>
        </w:tabs>
        <w:spacing w:after="120" w:line="276" w:lineRule="auto"/>
        <w:jc w:val="both"/>
        <w:rPr>
          <w:rFonts w:ascii="Times New Roman" w:hAnsi="Times New Roman"/>
          <w:color w:val="000000"/>
          <w:sz w:val="26"/>
          <w:szCs w:val="26"/>
        </w:rPr>
      </w:pP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811DA4">
        <w:trPr>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7C3A282" w:rsidR="0096221B" w:rsidRPr="00FE6760" w:rsidRDefault="0096221B" w:rsidP="00906C02">
            <w:pPr>
              <w:jc w:val="center"/>
              <w:rPr>
                <w:rFonts w:ascii="Times New Roman" w:hAnsi="Times New Roman"/>
                <w:sz w:val="22"/>
                <w:szCs w:val="22"/>
                <w:lang w:val="de-DE"/>
              </w:rPr>
            </w:pPr>
            <w:r w:rsidRPr="00FE6760">
              <w:rPr>
                <w:rFonts w:ascii="Times New Roman" w:hAnsi="Times New Roman"/>
                <w:noProof/>
              </w:rPr>
              <mc:AlternateContent>
                <mc:Choice Requires="wps">
                  <w:drawing>
                    <wp:anchor distT="0" distB="0" distL="114300" distR="114300" simplePos="0" relativeHeight="251664384" behindDoc="0" locked="0" layoutInCell="1" allowOverlap="1" wp14:anchorId="4A825F23" wp14:editId="068891D1">
                      <wp:simplePos x="0" y="0"/>
                      <wp:positionH relativeFrom="column">
                        <wp:posOffset>380393</wp:posOffset>
                      </wp:positionH>
                      <wp:positionV relativeFrom="paragraph">
                        <wp:posOffset>139313</wp:posOffset>
                      </wp:positionV>
                      <wp:extent cx="1743075" cy="9525"/>
                      <wp:effectExtent l="6985" t="8255" r="12065" b="1079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0B70D51" id="Straight Arrow Connector 8" o:spid="_x0000_s1026" type="#_x0000_t32" style="position:absolute;margin-left:29.95pt;margin-top:10.95pt;width:137.2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"/>
                  </w:pict>
                </mc:Fallback>
              </mc:AlternateContent>
            </w:r>
            <w:r w:rsidRPr="00FE6760">
              <w:rPr>
                <w:rFonts w:ascii="Times New Roman" w:hAnsi="Times New Roman"/>
                <w:spacing w:val="-10"/>
                <w:sz w:val="22"/>
                <w:szCs w:val="22"/>
              </w:rPr>
              <w:t xml:space="preserve">KHOA </w:t>
            </w:r>
            <w:r w:rsidR="00906C02">
              <w:rPr>
                <w:rFonts w:ascii="Times New Roman" w:hAnsi="Times New Roman"/>
                <w:spacing w:val="-10"/>
                <w:sz w:val="22"/>
                <w:szCs w:val="22"/>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75B33A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906C02">
        <w:rPr>
          <w:rFonts w:ascii="Times New Roman" w:hAnsi="Times New Roman"/>
          <w:sz w:val="26"/>
          <w:szCs w:val="26"/>
        </w:rPr>
        <w:t xml:space="preserve"> Công nghệ thông tin, </w:t>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Pr="00FE6760">
        <w:rPr>
          <w:rFonts w:ascii="Times New Roman" w:hAnsi="Times New Roman"/>
          <w:sz w:val="26"/>
          <w:szCs w:val="26"/>
        </w:rPr>
        <w:t>…………………………………..……………………</w:t>
      </w:r>
    </w:p>
    <w:p w14:paraId="617D6B8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t>……../……./201…..</w:t>
      </w:r>
      <w:bookmarkEnd w:id="5"/>
      <w:bookmarkEnd w:id="6"/>
    </w:p>
    <w:p w14:paraId="23943494"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t>……../……./201…..</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77777777" w:rsidR="0096221B" w:rsidRPr="00FE6760" w:rsidRDefault="0096221B" w:rsidP="006E01B1">
            <w:pPr>
              <w:spacing w:line="380" w:lineRule="exact"/>
              <w:jc w:val="center"/>
              <w:rPr>
                <w:rFonts w:ascii="Times New Roman" w:hAnsi="Times New Roman"/>
                <w:i/>
                <w:sz w:val="26"/>
                <w:szCs w:val="26"/>
              </w:rPr>
            </w:pPr>
            <w:r w:rsidRPr="00FE6760">
              <w:rPr>
                <w:rFonts w:ascii="Times New Roman" w:hAnsi="Times New Roman"/>
                <w:i/>
                <w:sz w:val="26"/>
                <w:szCs w:val="26"/>
              </w:rPr>
              <w:t>Đà Nẵng, ngày       tháng      năm 201</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32A1AECC"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n thầy - 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t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n 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536AB5EE"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ớng dẫn trực tiếp của T</w:t>
      </w:r>
      <w:r>
        <w:rPr>
          <w:rFonts w:ascii="Times New Roman" w:hAnsi="Times New Roman"/>
          <w:sz w:val="26"/>
          <w:szCs w:val="26"/>
        </w:rPr>
        <w:t>s</w:t>
      </w:r>
      <w:r w:rsidRPr="00530BB8">
        <w:rPr>
          <w:rFonts w:ascii="Times New Roman" w:hAnsi="Times New Roman"/>
          <w:sz w:val="26"/>
          <w:szCs w:val="26"/>
        </w:rPr>
        <w:t>.</w:t>
      </w:r>
      <w:r>
        <w:rPr>
          <w:rFonts w:ascii="Times New Roman" w:hAnsi="Times New Roman"/>
          <w:sz w:val="26"/>
          <w:szCs w:val="26"/>
        </w:rPr>
        <w:t xml:space="preserve"> </w:t>
      </w:r>
      <w:r w:rsidRPr="00530BB8">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D4B5596" w14:textId="0A766148"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1E1F150A"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2976E74B"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5193E6BC"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3207A6DF"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6A99740E" w14:textId="77777777" w:rsidR="001D7C6D" w:rsidRPr="00FE6760" w:rsidRDefault="001D7C6D" w:rsidP="006E01B1">
      <w:pPr>
        <w:spacing w:after="120" w:line="276" w:lineRule="auto"/>
        <w:jc w:val="right"/>
        <w:rPr>
          <w:rFonts w:ascii="Times New Roman" w:hAnsi="Times New Roman"/>
          <w:sz w:val="26"/>
          <w:szCs w:val="26"/>
        </w:rPr>
      </w:pPr>
      <w:r w:rsidRPr="00FE6760">
        <w:rPr>
          <w:rFonts w:ascii="Times New Roman" w:hAnsi="Times New Roman"/>
          <w:sz w:val="26"/>
          <w:szCs w:val="26"/>
        </w:rPr>
        <w:t>Sinh viên thực hiện</w:t>
      </w:r>
      <w:r w:rsidRPr="00FE6760">
        <w:rPr>
          <w:rFonts w:ascii="Times New Roman" w:hAnsi="Times New Roman"/>
          <w:sz w:val="26"/>
          <w:szCs w:val="26"/>
        </w:rPr>
        <w:tab/>
      </w:r>
      <w:r w:rsidRPr="00FE6760">
        <w:rPr>
          <w:rFonts w:ascii="Times New Roman" w:hAnsi="Times New Roman"/>
          <w:sz w:val="26"/>
          <w:szCs w:val="26"/>
        </w:rPr>
        <w:tab/>
      </w:r>
    </w:p>
    <w:p w14:paraId="1C061C06" w14:textId="77777777" w:rsidR="001D7C6D" w:rsidRPr="00FE6760" w:rsidRDefault="001D7C6D" w:rsidP="006E01B1">
      <w:pPr>
        <w:spacing w:after="120" w:line="276" w:lineRule="auto"/>
        <w:jc w:val="right"/>
        <w:rPr>
          <w:rFonts w:ascii="Times New Roman" w:hAnsi="Times New Roman"/>
          <w:sz w:val="26"/>
          <w:szCs w:val="26"/>
        </w:rPr>
      </w:pPr>
      <w:r w:rsidRPr="00FE6760">
        <w:rPr>
          <w:rFonts w:ascii="Times New Roman" w:hAnsi="Times New Roman"/>
          <w:sz w:val="26"/>
          <w:szCs w:val="26"/>
        </w:rPr>
        <w:t>{Chữ ký, họ và tên sinh viên}</w:t>
      </w:r>
      <w:r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p w14:paraId="632D209E"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Tóm tắt</w:t>
      </w:r>
    </w:p>
    <w:p w14:paraId="554931BA"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Nhiệm vụ đồ án</w:t>
      </w:r>
    </w:p>
    <w:p w14:paraId="74058EB9"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Lời nói đầu và cảm ơn</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w:t>
      </w:r>
    </w:p>
    <w:p w14:paraId="14414D77"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Lời cam đoan liêm chính học thuật</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i</w:t>
      </w:r>
    </w:p>
    <w:p w14:paraId="28458441"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Mục lục</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ii</w:t>
      </w:r>
    </w:p>
    <w:p w14:paraId="0DEF8A08"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bảng biểu, hình vẽ và sơ đồ</w:t>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t xml:space="preserve">    v</w:t>
      </w:r>
    </w:p>
    <w:p w14:paraId="398F1545"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cụm từ viết tắt</w:t>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t xml:space="preserve">   vi</w:t>
      </w:r>
    </w:p>
    <w:p w14:paraId="412FD308" w14:textId="77777777"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Trang </w:t>
      </w:r>
    </w:p>
    <w:p w14:paraId="62BFA103"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Chương 1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6C90D863"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1.1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1 </w:t>
      </w:r>
    </w:p>
    <w:p w14:paraId="0BCA482D"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1.1</w:t>
      </w:r>
      <w:r w:rsidRPr="00FE6760">
        <w:rPr>
          <w:rFonts w:ascii="Times New Roman" w:hAnsi="Times New Roman"/>
          <w:color w:val="000000"/>
          <w:sz w:val="26"/>
          <w:szCs w:val="26"/>
        </w:rPr>
        <w:tab/>
      </w:r>
    </w:p>
    <w:p w14:paraId="6A3FA3B6"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1.2</w:t>
      </w:r>
    </w:p>
    <w:p w14:paraId="26787441"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7610B41B"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 xml:space="preserve">1.2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color w:val="000000"/>
          <w:sz w:val="26"/>
          <w:szCs w:val="26"/>
        </w:rPr>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7</w:t>
      </w:r>
    </w:p>
    <w:p w14:paraId="79DA6F7C"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2.1</w:t>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4BF3D5AB"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2.2….................................</w:t>
      </w:r>
    </w:p>
    <w:p w14:paraId="6458D111"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1.3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color w:val="000000"/>
          <w:sz w:val="26"/>
          <w:szCs w:val="26"/>
        </w:rPr>
        <w:t>22</w:t>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3E59721C"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Chương 2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p>
    <w:p w14:paraId="087B7C75"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2.1</w:t>
      </w:r>
      <w:r w:rsidRPr="00FE6760">
        <w:rPr>
          <w:rFonts w:ascii="Times New Roman" w:hAnsi="Times New Roman"/>
          <w:color w:val="000000"/>
          <w:sz w:val="26"/>
          <w:szCs w:val="26"/>
        </w:rPr>
        <w:t>…..</w:t>
      </w:r>
    </w:p>
    <w:p w14:paraId="046257A5"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2.1.1….</w:t>
      </w:r>
    </w:p>
    <w:p w14:paraId="4BC8FED3"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2.1.2…..</w:t>
      </w:r>
    </w:p>
    <w:p w14:paraId="78E4D318"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2.2</w:t>
      </w:r>
    </w:p>
    <w:p w14:paraId="7D8335E1"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DB6E3D0"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Chương 3</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50   </w:t>
      </w:r>
    </w:p>
    <w:p w14:paraId="5C4E6BC4"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3.1</w:t>
      </w:r>
      <w:r w:rsidRPr="00FE6760">
        <w:rPr>
          <w:rFonts w:ascii="Times New Roman" w:hAnsi="Times New Roman"/>
          <w:color w:val="000000"/>
          <w:sz w:val="26"/>
          <w:szCs w:val="26"/>
        </w:rPr>
        <w:t>…..</w:t>
      </w:r>
    </w:p>
    <w:p w14:paraId="478929CD"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3.1.1….</w:t>
      </w:r>
    </w:p>
    <w:p w14:paraId="74157104"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3.1.2….</w:t>
      </w:r>
    </w:p>
    <w:p w14:paraId="759D9498"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lastRenderedPageBreak/>
        <w:t xml:space="preserve">3.2 </w:t>
      </w:r>
      <w:r w:rsidRPr="00FE6760">
        <w:rPr>
          <w:rFonts w:ascii="Times New Roman" w:hAnsi="Times New Roman"/>
          <w:color w:val="000000"/>
          <w:sz w:val="26"/>
          <w:szCs w:val="26"/>
        </w:rPr>
        <w:t>………………</w:t>
      </w:r>
    </w:p>
    <w:p w14:paraId="395A8C05"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KẾT LUẬN</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68</w:t>
      </w:r>
    </w:p>
    <w:p w14:paraId="61BA7EF2"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TÀI LIỆU THAM KHẢO</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70</w:t>
      </w:r>
    </w:p>
    <w:p w14:paraId="4AA4EFAB"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PHỤ LỤC</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00282E79"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 xml:space="preserve">BẢNG 1.1 </w:t>
      </w:r>
      <w:r w:rsidR="009076D8" w:rsidRPr="00FE6760">
        <w:rPr>
          <w:rFonts w:ascii="Times New Roman" w:hAnsi="Times New Roman"/>
          <w:color w:val="000000"/>
          <w:sz w:val="26"/>
          <w:szCs w:val="26"/>
        </w:rPr>
        <w:t>{</w:t>
      </w:r>
      <w:r w:rsidRPr="00FE6760">
        <w:rPr>
          <w:rFonts w:ascii="Times New Roman" w:hAnsi="Times New Roman"/>
          <w:color w:val="000000"/>
          <w:sz w:val="26"/>
          <w:szCs w:val="26"/>
        </w:rPr>
        <w:t>size 13</w:t>
      </w:r>
      <w:r w:rsidR="009076D8" w:rsidRPr="00FE6760">
        <w:rPr>
          <w:rFonts w:ascii="Times New Roman" w:hAnsi="Times New Roman"/>
          <w:color w:val="000000"/>
          <w:sz w:val="26"/>
          <w:szCs w:val="26"/>
        </w:rPr>
        <w:t>}</w:t>
      </w:r>
      <w:r w:rsidRPr="00FE6760">
        <w:rPr>
          <w:rFonts w:ascii="Times New Roman" w:hAnsi="Times New Roman"/>
          <w:color w:val="000000"/>
          <w:sz w:val="26"/>
          <w:szCs w:val="26"/>
        </w:rPr>
        <w:t>..........................................................................................................</w:t>
      </w:r>
    </w:p>
    <w:p w14:paraId="208B85AA"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BẢNG 1.2 …….................................................................................................................</w:t>
      </w:r>
    </w:p>
    <w:p w14:paraId="23939CF5"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BẢNG 1.3 …….................................................................................................................</w:t>
      </w:r>
    </w:p>
    <w:p w14:paraId="70F92ED4"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2867454"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1 ...........................................................................................................................</w:t>
      </w:r>
    </w:p>
    <w:p w14:paraId="1B2970FE"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2 ...........................................................................................................................</w:t>
      </w:r>
    </w:p>
    <w:p w14:paraId="1FE075C6"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3 ...........................................................................................................................</w:t>
      </w:r>
    </w:p>
    <w:p w14:paraId="0112FAEF"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503159AC" w14:textId="77777777" w:rsidR="000A7123" w:rsidRPr="00FE6760" w:rsidRDefault="000A7123" w:rsidP="00765B7A">
      <w:pPr>
        <w:spacing w:line="312" w:lineRule="auto"/>
        <w:jc w:val="both"/>
        <w:rPr>
          <w:rFonts w:ascii="Times New Roman" w:hAnsi="Times New Roman"/>
          <w:b/>
          <w:color w:val="000000"/>
          <w:sz w:val="26"/>
          <w:szCs w:val="26"/>
        </w:rPr>
      </w:pPr>
    </w:p>
    <w:p w14:paraId="1049F3D4" w14:textId="77777777" w:rsidR="000A7123" w:rsidRPr="00FE6760" w:rsidRDefault="000A7123" w:rsidP="006E01B1">
      <w:pPr>
        <w:jc w:val="both"/>
        <w:rPr>
          <w:rFonts w:ascii="Times New Roman" w:hAnsi="Times New Roman"/>
          <w:b/>
          <w:color w:val="000000"/>
          <w:sz w:val="26"/>
          <w:szCs w:val="26"/>
        </w:rPr>
      </w:pPr>
    </w:p>
    <w:p w14:paraId="001BD0E1" w14:textId="77777777" w:rsidR="000A7123" w:rsidRPr="00FE6760" w:rsidRDefault="000A7123" w:rsidP="006E01B1">
      <w:pPr>
        <w:jc w:val="both"/>
        <w:rPr>
          <w:rFonts w:ascii="Times New Roman" w:hAnsi="Times New Roman"/>
          <w:b/>
          <w:i/>
          <w:color w:val="000000"/>
          <w:sz w:val="26"/>
          <w:szCs w:val="26"/>
        </w:rPr>
      </w:pPr>
      <w:r w:rsidRPr="00FE6760">
        <w:rPr>
          <w:rFonts w:ascii="Times New Roman" w:hAnsi="Times New Roman"/>
          <w:b/>
          <w:i/>
          <w:color w:val="000000"/>
          <w:sz w:val="26"/>
          <w:szCs w:val="26"/>
        </w:rPr>
        <w:t>Ghi chú:</w:t>
      </w:r>
    </w:p>
    <w:p w14:paraId="4628F871" w14:textId="77777777" w:rsidR="000A7123" w:rsidRPr="00FE6760" w:rsidRDefault="000A7123" w:rsidP="006E01B1">
      <w:pPr>
        <w:numPr>
          <w:ilvl w:val="0"/>
          <w:numId w:val="7"/>
        </w:numPr>
        <w:jc w:val="both"/>
        <w:rPr>
          <w:rFonts w:ascii="Times New Roman" w:hAnsi="Times New Roman"/>
          <w:color w:val="000000"/>
          <w:sz w:val="26"/>
          <w:szCs w:val="26"/>
        </w:rPr>
      </w:pPr>
      <w:r w:rsidRPr="00FE6760">
        <w:rPr>
          <w:rFonts w:ascii="Times New Roman" w:hAnsi="Times New Roman"/>
          <w:color w:val="000000"/>
          <w:sz w:val="26"/>
          <w:szCs w:val="26"/>
        </w:rPr>
        <w:t>Mỗi bảng, hình vẽ/ sơ đồ phải được đánh số và có tên;</w:t>
      </w:r>
    </w:p>
    <w:p w14:paraId="2CCFE371" w14:textId="77777777" w:rsidR="000A7123" w:rsidRPr="00FE6760" w:rsidRDefault="000A7123" w:rsidP="006E01B1">
      <w:pPr>
        <w:numPr>
          <w:ilvl w:val="0"/>
          <w:numId w:val="7"/>
        </w:numPr>
        <w:jc w:val="both"/>
        <w:rPr>
          <w:rFonts w:ascii="Times New Roman" w:hAnsi="Times New Roman"/>
          <w:color w:val="000000"/>
          <w:sz w:val="26"/>
          <w:szCs w:val="26"/>
        </w:rPr>
      </w:pPr>
      <w:r w:rsidRPr="00FE6760">
        <w:rPr>
          <w:rFonts w:ascii="Times New Roman" w:hAnsi="Times New Roman"/>
          <w:color w:val="000000"/>
          <w:sz w:val="26"/>
          <w:szCs w:val="26"/>
        </w:rPr>
        <w:t>Đánh số bảng và đánh số hình vẽ/ sơ đồ riêng. Quy luật đánh số như sau:</w:t>
      </w:r>
    </w:p>
    <w:p w14:paraId="3E55267D" w14:textId="77777777" w:rsidR="000A7123" w:rsidRPr="00FE6760" w:rsidRDefault="000A7123" w:rsidP="006E01B1">
      <w:pPr>
        <w:numPr>
          <w:ilvl w:val="1"/>
          <w:numId w:val="8"/>
        </w:numPr>
        <w:jc w:val="both"/>
        <w:rPr>
          <w:rFonts w:ascii="Times New Roman" w:hAnsi="Times New Roman"/>
          <w:color w:val="000000"/>
          <w:sz w:val="26"/>
          <w:szCs w:val="26"/>
        </w:rPr>
      </w:pPr>
      <w:r w:rsidRPr="00FE6760">
        <w:rPr>
          <w:rFonts w:ascii="Times New Roman" w:hAnsi="Times New Roman"/>
          <w:color w:val="000000"/>
          <w:sz w:val="26"/>
          <w:szCs w:val="26"/>
        </w:rPr>
        <w:t>Chữ số thứ nhất chỉ tên chương;</w:t>
      </w:r>
    </w:p>
    <w:p w14:paraId="63B26B57" w14:textId="77777777" w:rsidR="000A7123" w:rsidRPr="00FE6760" w:rsidRDefault="000A7123" w:rsidP="006E01B1">
      <w:pPr>
        <w:numPr>
          <w:ilvl w:val="1"/>
          <w:numId w:val="8"/>
        </w:numPr>
        <w:jc w:val="both"/>
        <w:rPr>
          <w:rFonts w:ascii="Times New Roman" w:hAnsi="Times New Roman"/>
          <w:color w:val="000000"/>
          <w:sz w:val="26"/>
          <w:szCs w:val="26"/>
        </w:rPr>
      </w:pPr>
      <w:r w:rsidRPr="00FE6760">
        <w:rPr>
          <w:rFonts w:ascii="Times New Roman" w:hAnsi="Times New Roman"/>
          <w:color w:val="000000"/>
          <w:sz w:val="26"/>
          <w:szCs w:val="26"/>
        </w:rPr>
        <w:t>Chữ số thứ hai chỉ thứ tự bảng biểu, sơ đồ, hình,…trong mỗi chương.</w:t>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1D306A9B" w:rsidR="00C56ECE" w:rsidRDefault="00AE5025" w:rsidP="00C56ECE">
            <w:pPr>
              <w:pStyle w:val="normal2"/>
              <w:ind w:firstLine="0"/>
            </w:pPr>
            <w:r w:rsidRPr="00A14D6E">
              <w:t>Ela</w:t>
            </w:r>
            <w:r>
              <w:t>s</w:t>
            </w:r>
            <w:r w:rsidRPr="00A14D6E">
              <w:t>ticsearch</w:t>
            </w:r>
          </w:p>
        </w:tc>
      </w:tr>
    </w:tbl>
    <w:p w14:paraId="6458082E" w14:textId="5963F8D1" w:rsidR="00266E30" w:rsidRPr="00FE6760" w:rsidRDefault="00266E30" w:rsidP="006E01B1">
      <w:pPr>
        <w:spacing w:after="120" w:line="276" w:lineRule="auto"/>
        <w:jc w:val="both"/>
        <w:rPr>
          <w:rFonts w:ascii="Times New Roman" w:hAnsi="Times New Roman"/>
          <w:color w:val="000000"/>
          <w:sz w:val="26"/>
          <w:szCs w:val="26"/>
        </w:rPr>
      </w:pPr>
    </w:p>
    <w:p w14:paraId="203EB3BD" w14:textId="77777777" w:rsidR="00266E30" w:rsidRPr="00FE6760" w:rsidRDefault="00266E30" w:rsidP="006E01B1">
      <w:pPr>
        <w:jc w:val="both"/>
        <w:rPr>
          <w:rFonts w:ascii="Times New Roman" w:hAnsi="Times New Roman"/>
          <w:b/>
          <w:color w:val="000000"/>
          <w:sz w:val="26"/>
          <w:szCs w:val="26"/>
        </w:rPr>
      </w:pPr>
    </w:p>
    <w:p w14:paraId="20822A23" w14:textId="77777777" w:rsidR="00266E30" w:rsidRPr="00FE6760" w:rsidRDefault="00266E30" w:rsidP="006E01B1">
      <w:pPr>
        <w:spacing w:line="276" w:lineRule="auto"/>
        <w:jc w:val="both"/>
        <w:rPr>
          <w:rFonts w:ascii="Times New Roman" w:hAnsi="Times New Roman"/>
          <w:i/>
          <w:color w:val="000000"/>
          <w:sz w:val="26"/>
          <w:szCs w:val="26"/>
        </w:rPr>
      </w:pPr>
      <w:r w:rsidRPr="00FE6760">
        <w:rPr>
          <w:rFonts w:ascii="Times New Roman" w:hAnsi="Times New Roman"/>
          <w:i/>
          <w:color w:val="000000"/>
          <w:sz w:val="26"/>
          <w:szCs w:val="26"/>
        </w:rPr>
        <w:t>Ghi chú:</w:t>
      </w:r>
    </w:p>
    <w:p w14:paraId="3C973757" w14:textId="77777777" w:rsidR="00266E30" w:rsidRPr="00FE6760" w:rsidRDefault="00266E30" w:rsidP="006E01B1">
      <w:pPr>
        <w:pStyle w:val="ListParagraph"/>
        <w:numPr>
          <w:ilvl w:val="0"/>
          <w:numId w:val="9"/>
        </w:numPr>
        <w:spacing w:line="276" w:lineRule="auto"/>
        <w:jc w:val="both"/>
        <w:rPr>
          <w:color w:val="000000"/>
          <w:sz w:val="26"/>
          <w:szCs w:val="26"/>
        </w:rPr>
      </w:pPr>
      <w:r w:rsidRPr="00FE6760">
        <w:rPr>
          <w:color w:val="000000"/>
          <w:sz w:val="26"/>
          <w:szCs w:val="26"/>
        </w:rPr>
        <w:t>Ký hiệu: mỗi mục ký hiệu gồm ký hiệu và phần tên gọi, diễn giải ký hiệu.</w:t>
      </w:r>
    </w:p>
    <w:p w14:paraId="1032C80B" w14:textId="77777777" w:rsidR="00266E30" w:rsidRPr="00FE6760" w:rsidRDefault="00266E30" w:rsidP="006E01B1">
      <w:pPr>
        <w:pStyle w:val="ListParagraph"/>
        <w:numPr>
          <w:ilvl w:val="0"/>
          <w:numId w:val="9"/>
        </w:numPr>
        <w:spacing w:line="276" w:lineRule="auto"/>
        <w:jc w:val="both"/>
        <w:rPr>
          <w:color w:val="000000"/>
          <w:sz w:val="26"/>
          <w:szCs w:val="26"/>
        </w:rPr>
      </w:pPr>
      <w:r w:rsidRPr="00FE6760">
        <w:rPr>
          <w:color w:val="000000"/>
          <w:sz w:val="26"/>
          <w:szCs w:val="26"/>
        </w:rPr>
        <w:t>Cụm từ viết viết tắt là các chữ cái và các ký hiệu thay chữ được viết liền nhau, để thay cho một cụm từ có nghĩa</w:t>
      </w:r>
      <w:r w:rsidR="00AA0197" w:rsidRPr="00FE6760">
        <w:rPr>
          <w:color w:val="000000"/>
          <w:sz w:val="26"/>
          <w:szCs w:val="26"/>
        </w:rPr>
        <w:t>,</w:t>
      </w:r>
      <w:r w:rsidRPr="00FE6760">
        <w:rPr>
          <w:color w:val="000000"/>
          <w:sz w:val="26"/>
          <w:szCs w:val="26"/>
        </w:rPr>
        <w:t xml:space="preserve"> thường được lặp nhiều lần trong đồ án.</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r w:rsidRPr="00FE6760">
        <w:lastRenderedPageBreak/>
        <w:t>MỞ ĐẦU</w:t>
      </w:r>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5312FF4F"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p>
    <w:p w14:paraId="051FA153" w14:textId="7743BEF4"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p>
    <w:p w14:paraId="7D019A5C" w14:textId="25366256" w:rsidR="007225BF" w:rsidRPr="007225BF" w:rsidRDefault="007225BF" w:rsidP="007225BF">
      <w:pPr>
        <w:pStyle w:val="normal2"/>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lastRenderedPageBreak/>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3072B9">
      <w:pPr>
        <w:pStyle w:val="normal2"/>
        <w:numPr>
          <w:ilvl w:val="0"/>
          <w:numId w:val="16"/>
        </w:numPr>
      </w:pPr>
      <w:r>
        <w:t>Bố cục trình bày</w:t>
      </w:r>
    </w:p>
    <w:p w14:paraId="3F3CBF69" w14:textId="632D5267" w:rsidR="009076D8" w:rsidRPr="00FE6760" w:rsidRDefault="009076D8"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1887EC06" w14:textId="77777777" w:rsidR="00D226F9" w:rsidRPr="00FE6760" w:rsidRDefault="00D226F9"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Trong phần này, cần trình bày về: Mục đích thực hiện đề tài, mục tiêu đề tài, phạm vi và đối tượng nghiên cứu, phương pháp nghiên cứu, cấu trúc của đồ án tốt nghiệp}</w:t>
      </w:r>
    </w:p>
    <w:p w14:paraId="31766398"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5D787A7"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587BC571"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1F526D99"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38434F7D" w14:textId="77777777" w:rsidR="0035606C" w:rsidRPr="00FE6760" w:rsidRDefault="0035606C"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94D3E23" w14:textId="65215CEF" w:rsidR="0035606C" w:rsidRPr="00FE6760" w:rsidRDefault="0084607A" w:rsidP="006E4C3C">
      <w:pPr>
        <w:pStyle w:val="Heading1"/>
      </w:pPr>
      <w:r w:rsidRPr="0084607A">
        <w:lastRenderedPageBreak/>
        <w:t>C</w:t>
      </w:r>
      <w:r w:rsidRPr="0084607A">
        <w:rPr>
          <w:rFonts w:hint="eastAsia"/>
        </w:rPr>
        <w:t>Ơ</w:t>
      </w:r>
      <w:r w:rsidRPr="0084607A">
        <w:t xml:space="preserve"> SỞ LÝ THUYẾT</w:t>
      </w:r>
    </w:p>
    <w:p w14:paraId="73558261" w14:textId="062DD433"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r w:rsidR="0035606C" w:rsidRPr="00D829D4">
        <w:tab/>
      </w:r>
    </w:p>
    <w:p w14:paraId="79B237DF" w14:textId="58315A87" w:rsidR="0035606C" w:rsidRDefault="005B7BEB" w:rsidP="005B7BEB">
      <w:pPr>
        <w:pStyle w:val="Heading3"/>
        <w:numPr>
          <w:ilvl w:val="0"/>
          <w:numId w:val="0"/>
        </w:numPr>
        <w:ind w:left="1080" w:hanging="1080"/>
      </w:pPr>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p>
    <w:p w14:paraId="63F32AA0" w14:textId="1B418673" w:rsidR="008F0AA2" w:rsidRPr="00FE6760" w:rsidRDefault="005B7BEB" w:rsidP="00452DE6">
      <w:pPr>
        <w:pStyle w:val="heading04"/>
      </w:pPr>
      <w:r>
        <w:t>1.1.1.1.</w:t>
      </w:r>
      <w:r>
        <w:tab/>
      </w:r>
      <w:r w:rsidR="008F0AA2">
        <w:t>Giới thiệu</w:t>
      </w:r>
    </w:p>
    <w:p w14:paraId="74897309" w14:textId="72F4B49A"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sdt>
        <w:sdtPr>
          <w:id w:val="-1795815154"/>
          <w:citation/>
        </w:sdtPr>
        <w:sdtEndPr/>
        <w:sdtContent>
          <w:r w:rsidR="000D1CF1">
            <w:fldChar w:fldCharType="begin"/>
          </w:r>
          <w:r w:rsidR="000D1CF1">
            <w:instrText xml:space="preserve"> CITATION Wik \l 1033 </w:instrText>
          </w:r>
          <w:r w:rsidR="000D1CF1">
            <w:fldChar w:fldCharType="separate"/>
          </w:r>
          <w:r w:rsidR="000D1CF1">
            <w:rPr>
              <w:noProof/>
            </w:rPr>
            <w:t>[1]</w:t>
          </w:r>
          <w:r w:rsidR="000D1CF1">
            <w:fldChar w:fldCharType="end"/>
          </w:r>
        </w:sdtContent>
      </w:sdt>
      <w:r w:rsidRPr="0047509F">
        <w:t xml:space="preserve"> (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799EB49A" w:rsidR="00694422" w:rsidRPr="00D85751" w:rsidRDefault="00694422" w:rsidP="00D85751">
      <w:pPr>
        <w:pStyle w:val="liststyle"/>
      </w:pPr>
      <w:r w:rsidRPr="00694422">
        <w:t>Phần mềm</w:t>
      </w:r>
      <w:r w:rsidR="00D85751">
        <w:t xml:space="preserve">: </w:t>
      </w:r>
      <w:r w:rsidR="00D85751" w:rsidRPr="00D85751">
        <w:t xml:space="preserve">thực hiện những hoạt </w:t>
      </w:r>
      <w:r w:rsidR="00D85751" w:rsidRPr="00D85751">
        <w:rPr>
          <w:rFonts w:hint="eastAsia"/>
        </w:rPr>
        <w:t>đ</w:t>
      </w:r>
      <w:r w:rsidR="00D85751" w:rsidRPr="00D85751">
        <w:t>ộng của GIS.</w:t>
      </w:r>
    </w:p>
    <w:p w14:paraId="06FA6221" w14:textId="51AA66C9" w:rsidR="0035606C" w:rsidRDefault="00694422" w:rsidP="00D85751">
      <w:pPr>
        <w:pStyle w:val="liststyle"/>
      </w:pPr>
      <w:r w:rsidRPr="00694422">
        <w:t>Phần cứng</w:t>
      </w:r>
      <w:r w:rsidR="00D85751">
        <w:t xml:space="preserve">: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39C9F99"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E10386">
        <w:t>và trên giấy in</w:t>
      </w:r>
      <w:r>
        <w:t>.</w:t>
      </w:r>
    </w:p>
    <w:p w14:paraId="232979A3" w14:textId="77777777" w:rsidR="008F0AA2" w:rsidRDefault="008F0AA2" w:rsidP="008F0AA2">
      <w:pPr>
        <w:pStyle w:val="liststyle"/>
      </w:pPr>
      <w:r>
        <w:t xml:space="preserve">Thao tác và phân tích dữ liệu: chuẩn bị dữ liệu </w:t>
      </w:r>
      <w:r>
        <w:rPr>
          <w:rFonts w:hint="eastAsia"/>
        </w:rPr>
        <w:t>đ</w:t>
      </w:r>
      <w:r>
        <w:t xml:space="preserve">ể truy xuất và sử dụng dễ dàng, và phân tích dữ liệu nhằm trả lời những câu hỏi hoặc tìm những giải pháp cho những vấn </w:t>
      </w:r>
      <w:r>
        <w:rPr>
          <w:rFonts w:hint="eastAsia"/>
        </w:rPr>
        <w:t>đ</w:t>
      </w:r>
      <w:r>
        <w:t>ề khác nhau.</w:t>
      </w:r>
    </w:p>
    <w:p w14:paraId="4C636B97" w14:textId="092C2F8B" w:rsidR="008F0AA2" w:rsidRPr="00D85751" w:rsidRDefault="008F0AA2" w:rsidP="008F0AA2">
      <w:pPr>
        <w:pStyle w:val="liststyle"/>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p>
    <w:p w14:paraId="342C0FD7" w14:textId="77777777" w:rsidR="00CA3A28" w:rsidRDefault="00CA3A28">
      <w:pPr>
        <w:spacing w:after="160" w:line="259" w:lineRule="auto"/>
        <w:rPr>
          <w:rFonts w:ascii="Times New Roman" w:hAnsi="Times New Roman"/>
          <w:b/>
          <w:i/>
          <w:color w:val="000000"/>
          <w:sz w:val="26"/>
          <w:szCs w:val="26"/>
        </w:rPr>
      </w:pPr>
      <w:r>
        <w:br w:type="page"/>
      </w:r>
    </w:p>
    <w:p w14:paraId="4E9338A5" w14:textId="2237079E" w:rsidR="0035606C" w:rsidRDefault="005B7BEB" w:rsidP="005B7BEB">
      <w:pPr>
        <w:pStyle w:val="heading03"/>
      </w:pPr>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p>
    <w:p w14:paraId="45B0677F" w14:textId="6D4B5A8F" w:rsidR="006A6E7C" w:rsidRDefault="00557F55" w:rsidP="00557F55">
      <w:pPr>
        <w:pStyle w:val="normal2"/>
      </w:pPr>
      <w:r>
        <w:t>GeoServer</w:t>
      </w:r>
      <w:r w:rsidRPr="00557F55">
        <w:t xml:space="preserve"> </w:t>
      </w:r>
      <w:sdt>
        <w:sdtPr>
          <w:id w:val="-1272711517"/>
          <w:citation/>
        </w:sdtPr>
        <w:sdtEndPr/>
        <w:sdtContent>
          <w:r w:rsidR="00420FD8">
            <w:fldChar w:fldCharType="begin"/>
          </w:r>
          <w:r w:rsidR="00420FD8">
            <w:instrText xml:space="preserve"> CITATION Geo \l 1033 </w:instrText>
          </w:r>
          <w:r w:rsidR="00420FD8">
            <w:fldChar w:fldCharType="separate"/>
          </w:r>
          <w:r w:rsidR="00420FD8">
            <w:rPr>
              <w:noProof/>
            </w:rPr>
            <w:t>[2]</w:t>
          </w:r>
          <w:r w:rsidR="00420FD8">
            <w:fldChar w:fldCharType="end"/>
          </w:r>
        </w:sdtContent>
      </w:sdt>
      <w:r w:rsidR="00BB507D">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 xml:space="preserve">ịa lý có sẵn tới các Geoweb (trang Web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5B7BEB">
      <w:pPr>
        <w:pStyle w:val="heading03"/>
      </w:pPr>
      <w:r>
        <w:t>1.1.3.</w:t>
      </w:r>
      <w:r>
        <w:tab/>
      </w:r>
      <w:r w:rsidR="00FC0F77">
        <w:t xml:space="preserve">OpenLayers </w:t>
      </w:r>
    </w:p>
    <w:p w14:paraId="2A4920A9" w14:textId="56702598" w:rsidR="00FC0F77" w:rsidRDefault="00FC0F77" w:rsidP="00FC0F77">
      <w:pPr>
        <w:pStyle w:val="normal2"/>
      </w:pPr>
      <w:r w:rsidRPr="00FC0F77">
        <w:t>OpenLayers</w:t>
      </w:r>
      <w:r w:rsidR="00137D33">
        <w:t xml:space="preserve"> </w:t>
      </w:r>
      <w:sdt>
        <w:sdtPr>
          <w:id w:val="-257063702"/>
          <w:citation/>
        </w:sdtPr>
        <w:sdtEndPr/>
        <w:sdtContent>
          <w:r w:rsidR="00C8771B">
            <w:fldChar w:fldCharType="begin"/>
          </w:r>
          <w:r w:rsidR="00C8771B">
            <w:instrText xml:space="preserve"> CITATION Ope \l 1033 </w:instrText>
          </w:r>
          <w:r w:rsidR="00C8771B">
            <w:fldChar w:fldCharType="separate"/>
          </w:r>
          <w:r w:rsidR="00C8771B">
            <w:rPr>
              <w:noProof/>
            </w:rPr>
            <w:t>[3]</w:t>
          </w:r>
          <w:r w:rsidR="00C8771B">
            <w:fldChar w:fldCharType="end"/>
          </w:r>
        </w:sdtContent>
      </w:sdt>
      <w:r w:rsidRPr="00FC0F77">
        <w:t xml:space="preserve"> là một dự án của tổ chức OGC.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3C0208B5"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p>
    <w:p w14:paraId="3514CA5E" w14:textId="34E59D8A" w:rsidR="009A7664" w:rsidRDefault="009A7664" w:rsidP="00FC0F77">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r w:rsidR="006D3B74">
        <w:t>(</w:t>
      </w:r>
      <w:hyperlink r:id="rId11" w:history="1">
        <w:r w:rsidR="006D3B74">
          <w:rPr>
            <w:rStyle w:val="Hyperlink"/>
          </w:rPr>
          <w:t>đâ</w:t>
        </w:r>
        <w:r w:rsidR="001B4478" w:rsidRPr="001B4478">
          <w:rPr>
            <w:rStyle w:val="Hyperlink"/>
          </w:rPr>
          <w:t>y</w:t>
        </w:r>
      </w:hyperlink>
      <w:r w:rsidR="002D268D">
        <w:t>).</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740785"/>
                    </a:xfrm>
                    <a:prstGeom prst="rect">
                      <a:avLst/>
                    </a:prstGeom>
                  </pic:spPr>
                </pic:pic>
              </a:graphicData>
            </a:graphic>
          </wp:inline>
        </w:drawing>
      </w:r>
    </w:p>
    <w:p w14:paraId="097841FE" w14:textId="21D8CB4E" w:rsidR="001E59DF" w:rsidRDefault="00D16115" w:rsidP="00D16115">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w:t>
      </w:r>
      <w:r w:rsidR="00BD5980">
        <w:fldChar w:fldCharType="end"/>
      </w:r>
      <w:r>
        <w:t>: Một trang ví dụ trên</w:t>
      </w:r>
      <w:r>
        <w:rPr>
          <w:noProof/>
        </w:rPr>
        <w:t xml:space="preserve"> OpenLayers</w:t>
      </w:r>
    </w:p>
    <w:p w14:paraId="08F45317" w14:textId="3C5A8E38" w:rsidR="00F74F36" w:rsidRDefault="005B7BEB" w:rsidP="005B7BEB">
      <w:pPr>
        <w:pStyle w:val="heading03"/>
      </w:pPr>
      <w:r>
        <w:t>1.1.4.</w:t>
      </w:r>
      <w:r>
        <w:tab/>
      </w:r>
      <w:r w:rsidR="00F74F36">
        <w:t>Cơ sở dữ liệu không gian</w:t>
      </w:r>
    </w:p>
    <w:p w14:paraId="270F342E" w14:textId="7DDF707D" w:rsidR="0054535A" w:rsidRDefault="00CE7D30" w:rsidP="00452DE6">
      <w:pPr>
        <w:pStyle w:val="heading04"/>
      </w:pPr>
      <w:r>
        <w:t>1.1.4.1.</w:t>
      </w:r>
      <w:r>
        <w:tab/>
      </w:r>
      <w:r w:rsidR="0054535A">
        <w:t>Giới thiệu</w:t>
      </w:r>
    </w:p>
    <w:p w14:paraId="680F5E31" w14:textId="32DB2290" w:rsidR="00F74F36" w:rsidRDefault="0062097E" w:rsidP="00F74F36">
      <w:pPr>
        <w:pStyle w:val="normal2"/>
      </w:pPr>
      <w:r w:rsidRPr="0062097E">
        <w:t>C</w:t>
      </w:r>
      <w:r w:rsidRPr="0062097E">
        <w:rPr>
          <w:rFonts w:hint="eastAsia"/>
        </w:rPr>
        <w:t>ơ</w:t>
      </w:r>
      <w:r w:rsidRPr="0062097E">
        <w:t xml:space="preserve"> sở dữ liệu không gian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04055"/>
                    </a:xfrm>
                    <a:prstGeom prst="rect">
                      <a:avLst/>
                    </a:prstGeom>
                  </pic:spPr>
                </pic:pic>
              </a:graphicData>
            </a:graphic>
          </wp:inline>
        </w:drawing>
      </w:r>
    </w:p>
    <w:p w14:paraId="1BC9AED4" w14:textId="085E3ED3" w:rsidR="0062097E" w:rsidRDefault="00426588" w:rsidP="00426588">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2</w:t>
      </w:r>
      <w:r w:rsidR="00BD5980">
        <w:fldChar w:fldCharType="end"/>
      </w:r>
      <w:r>
        <w:t>: Thực thi lệnh truy vấn trên PostgreSQL</w:t>
      </w:r>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25558D70" w:rsidR="00AB4B28"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14284C8E" w:rsidR="00832232" w:rsidRDefault="00AB4B28" w:rsidP="00832232">
      <w:pPr>
        <w:pStyle w:val="normal2"/>
      </w:pPr>
      <w:r>
        <w:t>Bên cạnh đó, dữ liệu bản đồ rất lớn, cho cơ sở dữ liệu không gian phải hỗ trợ kích thước dữ liệu phải lớn. Cơ sở dữ liệu PostGreSQL hỗ trợ dữ liệu lên đến kích thước Terabyte, phù hợp để lưu dữ liệu bản đồ.</w:t>
      </w:r>
    </w:p>
    <w:p w14:paraId="4489522D" w14:textId="77777777" w:rsidR="00C50A1B" w:rsidRDefault="00C50A1B">
      <w:pPr>
        <w:spacing w:after="160" w:line="259" w:lineRule="auto"/>
        <w:rPr>
          <w:i/>
          <w:iCs/>
          <w:color w:val="44546A" w:themeColor="text2"/>
          <w:sz w:val="18"/>
          <w:szCs w:val="18"/>
        </w:rPr>
      </w:pPr>
      <w:r>
        <w:br w:type="page"/>
      </w:r>
    </w:p>
    <w:p w14:paraId="19CA65D8" w14:textId="4E761902" w:rsidR="00CE7D30" w:rsidRDefault="00CE7D30" w:rsidP="00CE7D30">
      <w:pPr>
        <w:pStyle w:val="Caption"/>
        <w:keepNext/>
        <w:jc w:val="center"/>
      </w:pPr>
      <w:r>
        <w:lastRenderedPageBreak/>
        <w:t xml:space="preserve">Bảng </w:t>
      </w:r>
      <w:r w:rsidR="001A77B9">
        <w:fldChar w:fldCharType="begin"/>
      </w:r>
      <w:r w:rsidR="001A77B9">
        <w:instrText xml:space="preserve"> STYLEREF 1 \s </w:instrText>
      </w:r>
      <w:r w:rsidR="001A77B9">
        <w:fldChar w:fldCharType="separate"/>
      </w:r>
      <w:r w:rsidR="00FF46A0">
        <w:rPr>
          <w:noProof/>
        </w:rPr>
        <w:t>1</w:t>
      </w:r>
      <w:r w:rsidR="001A77B9">
        <w:rPr>
          <w:noProof/>
        </w:rPr>
        <w:fldChar w:fldCharType="end"/>
      </w:r>
      <w:r w:rsidR="00FF46A0">
        <w:t>.</w:t>
      </w:r>
      <w:r w:rsidR="001A77B9">
        <w:fldChar w:fldCharType="begin"/>
      </w:r>
      <w:r w:rsidR="001A77B9">
        <w:instrText xml:space="preserve"> SEQ Bảng \* ARAB</w:instrText>
      </w:r>
      <w:r w:rsidR="001A77B9">
        <w:instrText xml:space="preserve">IC \s 1 </w:instrText>
      </w:r>
      <w:r w:rsidR="001A77B9">
        <w:fldChar w:fldCharType="separate"/>
      </w:r>
      <w:r w:rsidR="00FF46A0">
        <w:rPr>
          <w:noProof/>
        </w:rPr>
        <w:t>1</w:t>
      </w:r>
      <w:r w:rsidR="001A77B9">
        <w:rPr>
          <w:noProof/>
        </w:rPr>
        <w:fldChar w:fldCharType="end"/>
      </w:r>
      <w:r w:rsidR="009A175A">
        <w:t>: Các giới hạn lưu trữ</w:t>
      </w:r>
      <w:r>
        <w:t xml:space="preserve"> của PostgreSQL</w:t>
      </w:r>
    </w:p>
    <w:tbl>
      <w:tblPr>
        <w:tblStyle w:val="TableGrid"/>
        <w:tblW w:w="0" w:type="auto"/>
        <w:tblLook w:val="04A0" w:firstRow="1" w:lastRow="0" w:firstColumn="1" w:lastColumn="0" w:noHBand="0" w:noVBand="1"/>
      </w:tblPr>
      <w:tblGrid>
        <w:gridCol w:w="4531"/>
        <w:gridCol w:w="4531"/>
      </w:tblGrid>
      <w:tr w:rsidR="00AB4B28" w14:paraId="6215A93E" w14:textId="77777777" w:rsidTr="00AB4B28">
        <w:tc>
          <w:tcPr>
            <w:tcW w:w="4531" w:type="dxa"/>
          </w:tcPr>
          <w:p w14:paraId="59780C62" w14:textId="179D65B9" w:rsidR="00AB4B28" w:rsidRPr="00AB4B28" w:rsidRDefault="00AB4B28" w:rsidP="00AB4B28">
            <w:pPr>
              <w:pStyle w:val="normal2"/>
              <w:ind w:firstLine="22"/>
            </w:pPr>
            <w:r w:rsidRPr="00AB4B28">
              <w:t>Khả n</w:t>
            </w:r>
            <w:r w:rsidRPr="00AB4B28">
              <w:rPr>
                <w:rFonts w:hint="eastAsia"/>
              </w:rPr>
              <w:t>ă</w:t>
            </w:r>
            <w:r w:rsidRPr="00AB4B28">
              <w:t>ng</w:t>
            </w:r>
          </w:p>
        </w:tc>
        <w:tc>
          <w:tcPr>
            <w:tcW w:w="4531" w:type="dxa"/>
          </w:tcPr>
          <w:p w14:paraId="6D7FFCE4" w14:textId="597EB053" w:rsidR="00AB4B28" w:rsidRPr="00AB4B28" w:rsidRDefault="00AB4B28" w:rsidP="00AB4B28">
            <w:pPr>
              <w:pStyle w:val="normal2"/>
              <w:ind w:firstLine="29"/>
            </w:pPr>
            <w:r w:rsidRPr="00AB4B28">
              <w:t>Giá trị</w:t>
            </w:r>
          </w:p>
        </w:tc>
      </w:tr>
      <w:tr w:rsidR="00AB4B28" w14:paraId="029CD37E" w14:textId="77777777" w:rsidTr="00AB4B28">
        <w:tc>
          <w:tcPr>
            <w:tcW w:w="4531" w:type="dxa"/>
          </w:tcPr>
          <w:p w14:paraId="740A9772" w14:textId="6A996A9F" w:rsidR="00AB4B28" w:rsidRPr="00AB4B28" w:rsidRDefault="00AB4B28" w:rsidP="00AB4B28">
            <w:pPr>
              <w:pStyle w:val="normal2"/>
              <w:ind w:firstLine="22"/>
            </w:pPr>
            <w:r w:rsidRPr="00AB4B28">
              <w:t>Kích th</w:t>
            </w:r>
            <w:r w:rsidRPr="00AB4B28">
              <w:rPr>
                <w:rFonts w:hint="eastAsia"/>
              </w:rPr>
              <w:t>ư</w:t>
            </w:r>
            <w:r w:rsidRPr="00AB4B28">
              <w:t>ớc của CSDL</w:t>
            </w:r>
          </w:p>
        </w:tc>
        <w:tc>
          <w:tcPr>
            <w:tcW w:w="4531" w:type="dxa"/>
          </w:tcPr>
          <w:p w14:paraId="5560EE25" w14:textId="6E2C2652" w:rsidR="00AB4B28" w:rsidRPr="00AB4B28" w:rsidRDefault="00AB4B28" w:rsidP="00AB4B28">
            <w:pPr>
              <w:pStyle w:val="normal2"/>
              <w:ind w:firstLine="29"/>
            </w:pPr>
            <w:r w:rsidRPr="00AB4B28">
              <w:t>Không giới hạn</w:t>
            </w:r>
          </w:p>
        </w:tc>
      </w:tr>
      <w:tr w:rsidR="00AB4B28" w14:paraId="33E545EC" w14:textId="77777777" w:rsidTr="00AB4B28">
        <w:tc>
          <w:tcPr>
            <w:tcW w:w="4531" w:type="dxa"/>
          </w:tcPr>
          <w:p w14:paraId="556A3847" w14:textId="4F4CD60B" w:rsidR="00AB4B28" w:rsidRPr="00AB4B28" w:rsidRDefault="00AB4B28" w:rsidP="00AB4B28">
            <w:pPr>
              <w:pStyle w:val="normal2"/>
              <w:ind w:firstLine="22"/>
            </w:pPr>
            <w:r w:rsidRPr="00AB4B28">
              <w:t>Kích th</w:t>
            </w:r>
            <w:r w:rsidRPr="00AB4B28">
              <w:rPr>
                <w:rFonts w:hint="eastAsia"/>
              </w:rPr>
              <w:t>ư</w:t>
            </w:r>
            <w:r w:rsidRPr="00AB4B28">
              <w:t>ớc của 1 bảng dữ liệu</w:t>
            </w:r>
          </w:p>
        </w:tc>
        <w:tc>
          <w:tcPr>
            <w:tcW w:w="4531" w:type="dxa"/>
          </w:tcPr>
          <w:p w14:paraId="66FDDBC7" w14:textId="5A7357BD" w:rsidR="00AB4B28" w:rsidRPr="00AB4B28" w:rsidRDefault="00AB4B28" w:rsidP="00AB4B28">
            <w:pPr>
              <w:pStyle w:val="normal2"/>
              <w:ind w:firstLine="29"/>
            </w:pPr>
            <w:r>
              <w:t>32</w:t>
            </w:r>
            <w:r w:rsidR="002D1CB1">
              <w:t xml:space="preserve"> </w:t>
            </w:r>
            <w:r>
              <w:t>TB</w:t>
            </w:r>
          </w:p>
        </w:tc>
      </w:tr>
      <w:tr w:rsidR="00AB4B28" w14:paraId="1FCD108A" w14:textId="77777777" w:rsidTr="00AB4B28">
        <w:tc>
          <w:tcPr>
            <w:tcW w:w="4531" w:type="dxa"/>
          </w:tcPr>
          <w:p w14:paraId="7DB84666" w14:textId="20B4880E" w:rsidR="00AB4B28" w:rsidRPr="00AB4B28" w:rsidRDefault="00AB4B28" w:rsidP="00AB4B28">
            <w:pPr>
              <w:pStyle w:val="normal2"/>
              <w:ind w:firstLine="22"/>
            </w:pPr>
            <w:r w:rsidRPr="00AB4B28">
              <w:t>Kích th</w:t>
            </w:r>
            <w:r w:rsidRPr="00AB4B28">
              <w:rPr>
                <w:rFonts w:hint="eastAsia"/>
              </w:rPr>
              <w:t>ư</w:t>
            </w:r>
            <w:r w:rsidRPr="00AB4B28">
              <w:t>ớc của 1 dòng dữ liệu</w:t>
            </w:r>
          </w:p>
        </w:tc>
        <w:tc>
          <w:tcPr>
            <w:tcW w:w="4531" w:type="dxa"/>
          </w:tcPr>
          <w:p w14:paraId="2171A4D4" w14:textId="30638A54" w:rsidR="00AB4B28" w:rsidRPr="00AB4B28" w:rsidRDefault="00AB4B28" w:rsidP="00AB4B28">
            <w:pPr>
              <w:pStyle w:val="normal2"/>
              <w:ind w:firstLine="29"/>
            </w:pPr>
            <w:r>
              <w:t>1.6</w:t>
            </w:r>
            <w:r w:rsidR="002D1CB1">
              <w:t xml:space="preserve"> </w:t>
            </w:r>
            <w:r>
              <w:t>TB</w:t>
            </w:r>
          </w:p>
        </w:tc>
      </w:tr>
      <w:tr w:rsidR="00AB4B28" w14:paraId="0CE3D504" w14:textId="77777777" w:rsidTr="00AB4B28">
        <w:tc>
          <w:tcPr>
            <w:tcW w:w="4531" w:type="dxa"/>
          </w:tcPr>
          <w:p w14:paraId="19004877" w14:textId="1C4AEF10" w:rsidR="00AB4B28" w:rsidRPr="00AB4B28" w:rsidRDefault="00AB4B28" w:rsidP="00AB4B28">
            <w:pPr>
              <w:pStyle w:val="normal2"/>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4531" w:type="dxa"/>
          </w:tcPr>
          <w:p w14:paraId="3AE8B7E6" w14:textId="4AF63237" w:rsidR="00AB4B28" w:rsidRPr="00AB4B28" w:rsidRDefault="00AB4B28" w:rsidP="00AB4B28">
            <w:pPr>
              <w:pStyle w:val="normal2"/>
              <w:ind w:firstLine="29"/>
            </w:pPr>
            <w:r>
              <w:t>1</w:t>
            </w:r>
            <w:r w:rsidR="002D1CB1">
              <w:t xml:space="preserve"> </w:t>
            </w:r>
            <w:r>
              <w:t>GB</w:t>
            </w:r>
          </w:p>
        </w:tc>
      </w:tr>
      <w:tr w:rsidR="00AB4B28" w14:paraId="3CD628E4" w14:textId="77777777" w:rsidTr="00AB4B28">
        <w:tc>
          <w:tcPr>
            <w:tcW w:w="4531" w:type="dxa"/>
          </w:tcPr>
          <w:p w14:paraId="1B6FA17E" w14:textId="70555844" w:rsidR="00AB4B28" w:rsidRPr="00AB4B28" w:rsidRDefault="00AB4B28" w:rsidP="00AB4B28">
            <w:pPr>
              <w:pStyle w:val="normal2"/>
              <w:ind w:firstLine="22"/>
            </w:pPr>
            <w:r w:rsidRPr="00AB4B28">
              <w:t>Số l</w:t>
            </w:r>
            <w:r w:rsidRPr="00AB4B28">
              <w:rPr>
                <w:rFonts w:hint="eastAsia"/>
              </w:rPr>
              <w:t>ư</w:t>
            </w:r>
            <w:r w:rsidRPr="00AB4B28">
              <w:t>ợng dòng trong 1 bảng</w:t>
            </w:r>
          </w:p>
        </w:tc>
        <w:tc>
          <w:tcPr>
            <w:tcW w:w="4531" w:type="dxa"/>
          </w:tcPr>
          <w:p w14:paraId="24932A9A" w14:textId="1876E09E" w:rsidR="00AB4B28" w:rsidRPr="00AB4B28" w:rsidRDefault="00AB4B28" w:rsidP="00AB4B28">
            <w:pPr>
              <w:pStyle w:val="normal2"/>
              <w:ind w:firstLine="29"/>
            </w:pPr>
            <w:r w:rsidRPr="00AB4B28">
              <w:t>Không giới hạn</w:t>
            </w:r>
          </w:p>
        </w:tc>
      </w:tr>
      <w:tr w:rsidR="00AB4B28" w14:paraId="7AEF5FF1" w14:textId="77777777" w:rsidTr="004B0383">
        <w:trPr>
          <w:trHeight w:val="728"/>
        </w:trPr>
        <w:tc>
          <w:tcPr>
            <w:tcW w:w="4531" w:type="dxa"/>
          </w:tcPr>
          <w:p w14:paraId="7EEB8F96" w14:textId="343DEFB9" w:rsidR="00AB4B28" w:rsidRPr="00AB4B28" w:rsidRDefault="00AB4B28" w:rsidP="00AB4B28">
            <w:pPr>
              <w:pStyle w:val="normal2"/>
              <w:ind w:firstLine="22"/>
            </w:pPr>
            <w:r w:rsidRPr="00AB4B28">
              <w:t>Số l</w:t>
            </w:r>
            <w:r w:rsidRPr="00AB4B28">
              <w:rPr>
                <w:rFonts w:hint="eastAsia"/>
              </w:rPr>
              <w:t>ư</w:t>
            </w:r>
            <w:r w:rsidRPr="00AB4B28">
              <w:t>ợng cột trong 1 bảng</w:t>
            </w:r>
          </w:p>
        </w:tc>
        <w:tc>
          <w:tcPr>
            <w:tcW w:w="4531" w:type="dxa"/>
          </w:tcPr>
          <w:p w14:paraId="2DF068C0" w14:textId="36F64D68" w:rsidR="00AB4B28" w:rsidRPr="00AB4B28" w:rsidRDefault="00AB4B28" w:rsidP="00AB4B28">
            <w:pPr>
              <w:pStyle w:val="normal2"/>
              <w:ind w:firstLine="29"/>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07602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4514215"/>
                    </a:xfrm>
                    <a:prstGeom prst="rect">
                      <a:avLst/>
                    </a:prstGeom>
                  </pic:spPr>
                </pic:pic>
              </a:graphicData>
            </a:graphic>
          </wp:inline>
        </w:drawing>
      </w:r>
    </w:p>
    <w:p w14:paraId="44FFE90B" w14:textId="0CF5329F" w:rsidR="0062097E" w:rsidRDefault="00760F4B" w:rsidP="00760F4B">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3</w:t>
      </w:r>
      <w:r w:rsidR="00BD5980">
        <w:fldChar w:fldCharType="end"/>
      </w:r>
      <w:r>
        <w:t>: Ví dụ truy vấ</w:t>
      </w:r>
      <w:r w:rsidR="00C8771B">
        <w:t>n</w:t>
      </w:r>
      <w:r>
        <w:t xml:space="preserve"> đường </w:t>
      </w:r>
      <w:r w:rsidR="00C8771B">
        <w:t xml:space="preserve">đi </w:t>
      </w:r>
      <w:r>
        <w:t>ngắn nhất giữa 2 điểm trên bản đồ</w:t>
      </w:r>
    </w:p>
    <w:p w14:paraId="71CAC63F" w14:textId="60867FBF" w:rsidR="00BC463F" w:rsidRDefault="00F0173C" w:rsidP="00F0173C">
      <w:pPr>
        <w:pStyle w:val="heading03"/>
      </w:pPr>
      <w:r>
        <w:t>1.1.5.</w:t>
      </w:r>
      <w:r>
        <w:tab/>
      </w:r>
      <w:r w:rsidR="00CA3C6E">
        <w:t>Dữ liệu bản đồ</w:t>
      </w:r>
    </w:p>
    <w:p w14:paraId="1B49AA2D" w14:textId="420B542B" w:rsidR="00CA3C6E" w:rsidRDefault="00CA3C6E" w:rsidP="00CA3C6E">
      <w:pPr>
        <w:pStyle w:val="normal2"/>
      </w:pPr>
      <w:r>
        <w:t>Trong phạm vi dự án, dữ liệu bản đồ có 2 nguồn:</w:t>
      </w:r>
    </w:p>
    <w:p w14:paraId="47A8C079" w14:textId="12583686"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EndPr/>
        <w:sdtContent>
          <w:r w:rsidR="004B0383">
            <w:fldChar w:fldCharType="begin"/>
          </w:r>
          <w:r w:rsidR="004B0383">
            <w:instrText xml:space="preserve"> CITATION Glo \l 1033 </w:instrText>
          </w:r>
          <w:r w:rsidR="004B0383">
            <w:fldChar w:fldCharType="separate"/>
          </w:r>
          <w:r w:rsidR="004B0383">
            <w:rPr>
              <w:noProof/>
            </w:rPr>
            <w:t>[4]</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4DE73661" w:rsidR="00CA3C6E" w:rsidRPr="00CA3C6E" w:rsidRDefault="005F6875" w:rsidP="00135EEC">
      <w:pPr>
        <w:pStyle w:val="liststyle"/>
        <w:rPr>
          <w:u w:val="single"/>
        </w:rPr>
      </w:pPr>
      <w:r w:rsidRPr="005F6875">
        <w:t>OpenStreetMap</w:t>
      </w:r>
      <w:r w:rsidR="00774066">
        <w:t xml:space="preserve"> </w:t>
      </w:r>
      <w:sdt>
        <w:sdtPr>
          <w:id w:val="-1477601576"/>
          <w:citation/>
        </w:sdtPr>
        <w:sdtEndPr/>
        <w:sdtContent>
          <w:r w:rsidR="00774066">
            <w:fldChar w:fldCharType="begin"/>
          </w:r>
          <w:r w:rsidR="00774066">
            <w:instrText xml:space="preserve"> CITATION Ope2 \l 1033 </w:instrText>
          </w:r>
          <w:r w:rsidR="00774066">
            <w:fldChar w:fldCharType="separate"/>
          </w:r>
          <w:r w:rsidR="00774066">
            <w:rPr>
              <w:noProof/>
            </w:rPr>
            <w:t>[5]</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30CD5919"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A636D3">
        <w:t xml:space="preserve"> </w:t>
      </w:r>
      <w:sdt>
        <w:sdtPr>
          <w:id w:val="1833172363"/>
          <w:citation/>
        </w:sdtPr>
        <w:sdtEndPr/>
        <w:sdtContent>
          <w:r w:rsidR="00A636D3">
            <w:fldChar w:fldCharType="begin"/>
          </w:r>
          <w:r w:rsidR="00A636D3">
            <w:instrText xml:space="preserve"> CITATION Ove \l 1033 </w:instrText>
          </w:r>
          <w:r w:rsidR="00A636D3">
            <w:fldChar w:fldCharType="separate"/>
          </w:r>
          <w:r w:rsidR="00A636D3">
            <w:rPr>
              <w:noProof/>
            </w:rPr>
            <w:t>[6]</w:t>
          </w:r>
          <w:r w:rsidR="00A636D3">
            <w:fldChar w:fldCharType="end"/>
          </w:r>
        </w:sdtContent>
      </w:sdt>
      <w:r w:rsidR="00661FAB">
        <w:t>.</w:t>
      </w:r>
      <w:r w:rsidR="003F3592">
        <w:t xml:space="preserve"> Dữ liệu bản đồ </w:t>
      </w:r>
      <w:r w:rsidR="002C5B76">
        <w:t>được chỉnh sửa trên GeoJSON</w:t>
      </w:r>
      <w:r w:rsidR="00A636D3">
        <w:t xml:space="preserve">.io </w:t>
      </w:r>
      <w:sdt>
        <w:sdtPr>
          <w:id w:val="874201614"/>
          <w:citation/>
        </w:sdtPr>
        <w:sdtEndPr/>
        <w:sdtContent>
          <w:r w:rsidR="00A636D3">
            <w:fldChar w:fldCharType="begin"/>
          </w:r>
          <w:r w:rsidR="00A636D3">
            <w:instrText xml:space="preserve"> CITATION Geo1 \l 1033 </w:instrText>
          </w:r>
          <w:r w:rsidR="00A636D3">
            <w:fldChar w:fldCharType="separate"/>
          </w:r>
          <w:r w:rsidR="00A636D3">
            <w:rPr>
              <w:noProof/>
            </w:rPr>
            <w:t>[7]</w:t>
          </w:r>
          <w:r w:rsidR="00A636D3">
            <w:fldChar w:fldCharType="end"/>
          </w:r>
        </w:sdtContent>
      </w:sdt>
      <w:r w:rsidR="002C5B76">
        <w:t>. Sau đó xuất ra tệp định dạng shapefile(*.shp).</w:t>
      </w:r>
    </w:p>
    <w:p w14:paraId="4ACFA3B1" w14:textId="77777777" w:rsidR="00350364" w:rsidRDefault="004A0321" w:rsidP="00350364">
      <w:pPr>
        <w:pStyle w:val="normal2"/>
        <w:keepNext/>
        <w:ind w:firstLine="0"/>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086735"/>
                    </a:xfrm>
                    <a:prstGeom prst="rect">
                      <a:avLst/>
                    </a:prstGeom>
                  </pic:spPr>
                </pic:pic>
              </a:graphicData>
            </a:graphic>
          </wp:inline>
        </w:drawing>
      </w:r>
    </w:p>
    <w:p w14:paraId="498A1E29" w14:textId="08E5DD72" w:rsidR="004A0321" w:rsidRDefault="00350364" w:rsidP="00350364">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4</w:t>
      </w:r>
      <w:r w:rsidR="00BD5980">
        <w:fldChar w:fldCharType="end"/>
      </w:r>
      <w:r>
        <w:t>: Giao diện trích dữ liệu từ OpenStreetMap trên Overpass-Turbo</w:t>
      </w:r>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103880"/>
                    </a:xfrm>
                    <a:prstGeom prst="rect">
                      <a:avLst/>
                    </a:prstGeom>
                  </pic:spPr>
                </pic:pic>
              </a:graphicData>
            </a:graphic>
          </wp:inline>
        </w:drawing>
      </w:r>
    </w:p>
    <w:p w14:paraId="2ADFF8B9" w14:textId="6D27E02C" w:rsidR="004A0321" w:rsidRDefault="00350364" w:rsidP="00350364">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5</w:t>
      </w:r>
      <w:r w:rsidR="00BD5980">
        <w:fldChar w:fldCharType="end"/>
      </w:r>
      <w:r>
        <w:t>: Giao diện xem dữ liệu vừa trích xuất từ Overpass-turbo trên GeoJSON.io</w:t>
      </w:r>
    </w:p>
    <w:p w14:paraId="5ACF04B9" w14:textId="2615F056" w:rsidR="00866AC7" w:rsidRPr="00BC463F"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48075" cy="6743700"/>
                    </a:xfrm>
                    <a:prstGeom prst="rect">
                      <a:avLst/>
                    </a:prstGeom>
                  </pic:spPr>
                </pic:pic>
              </a:graphicData>
            </a:graphic>
          </wp:inline>
        </w:drawing>
      </w:r>
    </w:p>
    <w:p w14:paraId="761232D0" w14:textId="4D3CC4CA" w:rsidR="00F74F36" w:rsidRPr="00F74F36" w:rsidRDefault="0043560B" w:rsidP="0043560B">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6</w:t>
      </w:r>
      <w:r w:rsidR="00BD5980">
        <w:fldChar w:fldCharType="end"/>
      </w:r>
      <w:r>
        <w:t xml:space="preserve">: </w:t>
      </w:r>
      <w:r w:rsidR="00350364">
        <w:t>Hình ảnh bản đồ khi kết hợp Geo</w:t>
      </w:r>
      <w:r>
        <w:t>Server, OpenLayers và Postg</w:t>
      </w:r>
      <w:r w:rsidR="007D3608">
        <w:t>r</w:t>
      </w:r>
      <w:r w:rsidR="00D47D90">
        <w:t>eSQL</w:t>
      </w:r>
    </w:p>
    <w:p w14:paraId="4DF4B63A" w14:textId="77777777" w:rsidR="00773077" w:rsidRDefault="00773077">
      <w:pPr>
        <w:spacing w:after="160" w:line="259" w:lineRule="auto"/>
        <w:rPr>
          <w:rFonts w:ascii="Times New Roman" w:hAnsi="Times New Roman"/>
          <w:b/>
          <w:color w:val="000000"/>
          <w:sz w:val="26"/>
          <w:szCs w:val="26"/>
        </w:rPr>
      </w:pPr>
      <w:r>
        <w:br w:type="page"/>
      </w:r>
    </w:p>
    <w:p w14:paraId="1F96EE7A" w14:textId="5151E616" w:rsidR="0035606C" w:rsidRPr="00FE6760" w:rsidRDefault="000013B5" w:rsidP="00452DE6">
      <w:pPr>
        <w:pStyle w:val="Heading2"/>
      </w:pPr>
      <w:r>
        <w:lastRenderedPageBreak/>
        <w:t>1.2.</w:t>
      </w:r>
      <w:r>
        <w:tab/>
      </w:r>
      <w:r w:rsidR="00D05561">
        <w:t>ElasticSearch</w:t>
      </w:r>
    </w:p>
    <w:p w14:paraId="1348D70E" w14:textId="7C83E6B6" w:rsidR="00A14D6E" w:rsidRDefault="00452DE6" w:rsidP="00452DE6">
      <w:pPr>
        <w:pStyle w:val="heading03"/>
      </w:pPr>
      <w:r>
        <w:t>1.2.1.</w:t>
      </w:r>
      <w:r>
        <w:tab/>
      </w:r>
      <w:r w:rsidR="00A14D6E">
        <w:t xml:space="preserve">Giới </w:t>
      </w:r>
      <w:r w:rsidR="00A14D6E" w:rsidRPr="00452DE6">
        <w:t>thiệu</w:t>
      </w:r>
    </w:p>
    <w:p w14:paraId="7C1E157F" w14:textId="38920CE5"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EndPr/>
        <w:sdtContent>
          <w:r w:rsidR="00560C66">
            <w:fldChar w:fldCharType="begin"/>
          </w:r>
          <w:r w:rsidR="00560C66">
            <w:instrText xml:space="preserve"> CITATION Ela \l 1033 </w:instrText>
          </w:r>
          <w:r w:rsidR="00560C66">
            <w:fldChar w:fldCharType="separate"/>
          </w:r>
          <w:r w:rsidR="00560C66">
            <w:rPr>
              <w:noProof/>
            </w:rPr>
            <w:t>[8]</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w:t>
      </w:r>
      <w:r w:rsidR="00355F1F">
        <w:t xml:space="preserve"> công cụ tìm kiếm phổ biến nhất</w:t>
      </w:r>
      <w:r w:rsidR="00854785">
        <w:t xml:space="preserve"> </w:t>
      </w:r>
      <w:sdt>
        <w:sdtPr>
          <w:id w:val="294572507"/>
          <w:citation/>
        </w:sdtPr>
        <w:sdtEndPr/>
        <w:sdtContent>
          <w:r w:rsidR="00CE16AD">
            <w:fldChar w:fldCharType="begin"/>
          </w:r>
          <w:r w:rsidR="00CE16AD">
            <w:instrText xml:space="preserve"> CITATION DBE \l 1033 </w:instrText>
          </w:r>
          <w:r w:rsidR="00CE16AD">
            <w:fldChar w:fldCharType="separate"/>
          </w:r>
          <w:r w:rsidR="00CE16AD">
            <w:rPr>
              <w:noProof/>
            </w:rPr>
            <w:t>[9]</w:t>
          </w:r>
          <w:r w:rsidR="00CE16AD">
            <w:fldChar w:fldCharType="end"/>
          </w:r>
        </w:sdtContent>
      </w:sdt>
    </w:p>
    <w:p w14:paraId="453A0749" w14:textId="77777777" w:rsidR="00E24396" w:rsidRDefault="00E24396" w:rsidP="00E24396">
      <w:pPr>
        <w:pStyle w:val="normal2"/>
        <w:keepNext/>
        <w:ind w:firstLine="0"/>
      </w:pPr>
      <w:r>
        <w:rPr>
          <w:noProof/>
        </w:rPr>
        <w:drawing>
          <wp:inline distT="0" distB="0" distL="0" distR="0" wp14:anchorId="62F54A8C" wp14:editId="1FDF71E4">
            <wp:extent cx="5760720" cy="39096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909695"/>
                    </a:xfrm>
                    <a:prstGeom prst="rect">
                      <a:avLst/>
                    </a:prstGeom>
                  </pic:spPr>
                </pic:pic>
              </a:graphicData>
            </a:graphic>
          </wp:inline>
        </w:drawing>
      </w:r>
    </w:p>
    <w:p w14:paraId="1F671372" w14:textId="1173DE55" w:rsidR="00560C66" w:rsidRDefault="00E24396" w:rsidP="00E24396">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7</w:t>
      </w:r>
      <w:r w:rsidR="00BD5980">
        <w:fldChar w:fldCharType="end"/>
      </w:r>
      <w:r>
        <w:t>: X</w:t>
      </w:r>
      <w:r w:rsidRPr="00337DC5">
        <w:t>ếp hạng các hệ thống quản lý cơ sở dữ liệu</w:t>
      </w:r>
      <w:r w:rsidR="0000718B">
        <w:t xml:space="preserve"> tìm kiếm</w:t>
      </w:r>
      <w:r w:rsidRPr="00337DC5">
        <w:t xml:space="preserve"> theo mức độ phổ biến của chúng</w:t>
      </w:r>
      <w:r w:rsidR="00355F1F">
        <w:t xml:space="preserve"> </w:t>
      </w:r>
    </w:p>
    <w:p w14:paraId="5628E8A7" w14:textId="29262F60" w:rsidR="00A14D6E" w:rsidRDefault="00452DE6" w:rsidP="00452DE6">
      <w:pPr>
        <w:pStyle w:val="heading03"/>
      </w:pPr>
      <w:r>
        <w:t>1.2.2.</w:t>
      </w:r>
      <w:r>
        <w:tab/>
      </w:r>
      <w:r w:rsidR="00A14D6E">
        <w:t>Đặc điểm</w:t>
      </w:r>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lastRenderedPageBreak/>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AA5412">
      <w:pPr>
        <w:pStyle w:val="heading03"/>
      </w:pPr>
      <w:r>
        <w:t>1.2.</w:t>
      </w:r>
      <w:r w:rsidR="00A06109">
        <w:t>3</w:t>
      </w:r>
      <w:r>
        <w:t>.</w:t>
      </w:r>
      <w:r>
        <w:tab/>
        <w:t>Nhập dữ liệu</w:t>
      </w:r>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2FAAABB2" w14:textId="0B36FDFE" w:rsidR="00E0271C" w:rsidRDefault="00452DE6" w:rsidP="00452DE6">
      <w:pPr>
        <w:pStyle w:val="heading02"/>
      </w:pPr>
      <w:r>
        <w:t>1.3.</w:t>
      </w:r>
      <w:r>
        <w:tab/>
      </w:r>
      <w:r w:rsidR="001660CA">
        <w:t>ESP8266</w:t>
      </w:r>
    </w:p>
    <w:p w14:paraId="64EA3DDE" w14:textId="654D01B6" w:rsidR="00E0271C" w:rsidRDefault="00452DE6" w:rsidP="00452DE6">
      <w:pPr>
        <w:pStyle w:val="heading03"/>
      </w:pPr>
      <w:r>
        <w:t>1.3.1.</w:t>
      </w:r>
      <w:r>
        <w:tab/>
      </w:r>
      <w:r w:rsidR="00E0271C">
        <w:t>Giới thiệu</w:t>
      </w:r>
    </w:p>
    <w:p w14:paraId="71197081" w14:textId="3C5D27F0" w:rsidR="001660CA" w:rsidRDefault="00E0271C" w:rsidP="00E0271C">
      <w:pPr>
        <w:pStyle w:val="normal2"/>
      </w:pPr>
      <w:r w:rsidRPr="00E0271C">
        <w:t xml:space="preserve">ESP8266 </w:t>
      </w:r>
      <w:sdt>
        <w:sdtPr>
          <w:id w:val="-651287239"/>
          <w:citation/>
        </w:sdtPr>
        <w:sdtEndPr/>
        <w:sdtContent>
          <w:r w:rsidR="00474D34">
            <w:fldChar w:fldCharType="begin"/>
          </w:r>
          <w:r w:rsidR="00474D34">
            <w:instrText xml:space="preserve"> CITATION ESP \l 1033 </w:instrText>
          </w:r>
          <w:r w:rsidR="00474D34">
            <w:fldChar w:fldCharType="separate"/>
          </w:r>
          <w:r w:rsidR="00474D34">
            <w:rPr>
              <w:noProof/>
            </w:rPr>
            <w:t>[10]</w:t>
          </w:r>
          <w:r w:rsidR="00474D34">
            <w:fldChar w:fldCharType="end"/>
          </w:r>
        </w:sdtContent>
      </w:sdt>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 xml:space="preserve">iện tử.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5A7A67A3" w:rsidR="00E0271C" w:rsidRDefault="00E0271C" w:rsidP="00E0271C">
      <w:pPr>
        <w:pStyle w:val="normal2"/>
      </w:pPr>
      <w:r>
        <w:t>Cấu hình ESP8266 V12</w:t>
      </w:r>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C131A15" w:rsidR="00E0271C" w:rsidRDefault="00E0271C" w:rsidP="00E0271C">
      <w:pPr>
        <w:pStyle w:val="liststyle"/>
      </w:pPr>
      <w:r>
        <w:t xml:space="preserve">Số chân I/O: 11 (tất cả các chân I/O </w:t>
      </w:r>
      <w:r>
        <w:rPr>
          <w:rFonts w:hint="eastAsia"/>
        </w:rPr>
        <w:t>đ</w:t>
      </w:r>
      <w:r>
        <w:t>ều có Interrupt/PWM/I2C/One-wire, trừ chân D0)</w:t>
      </w:r>
    </w:p>
    <w:p w14:paraId="1FA7004E" w14:textId="37AB1C92" w:rsidR="00E0271C" w:rsidRDefault="00E0271C" w:rsidP="00E0271C">
      <w:pPr>
        <w:pStyle w:val="liststyle"/>
      </w:pPr>
      <w:r>
        <w:t>Bộ nhớ Flash: 4MB</w:t>
      </w:r>
    </w:p>
    <w:p w14:paraId="6616F2C2" w14:textId="5B0B9BF3" w:rsidR="00E0271C" w:rsidRDefault="00E0271C" w:rsidP="00E0271C">
      <w:pPr>
        <w:pStyle w:val="liststyle"/>
      </w:pPr>
      <w:r>
        <w:t>Hỗ trợ bảo mật: WPA/WPA2, tích hợp giao thức TCP/IP</w:t>
      </w:r>
    </w:p>
    <w:p w14:paraId="668C7C44" w14:textId="68ED5CFE" w:rsidR="00E0271C" w:rsidRDefault="00452DE6" w:rsidP="00452DE6">
      <w:pPr>
        <w:pStyle w:val="heading03"/>
      </w:pPr>
      <w:r>
        <w:t>1.3.2.</w:t>
      </w:r>
      <w:r>
        <w:tab/>
      </w:r>
      <w:r w:rsidR="00E0271C">
        <w:t>Ứng dụng</w:t>
      </w:r>
    </w:p>
    <w:p w14:paraId="44AAD4F5" w14:textId="59D93283" w:rsidR="00E0271C" w:rsidRDefault="008A583A" w:rsidP="00E0271C">
      <w:pPr>
        <w:pStyle w:val="normal2"/>
      </w:pPr>
      <w:r>
        <w:t xml:space="preserve">ESP8266 dần trở nên phổ biến khi có thể lập trình bằng C qua Arduino IDE, được dùng để giảng dạy, nghiên cứu từ độ tuổi nhỏ, đến ứng dụng xây dựng các thiết bị IoT </w:t>
      </w:r>
      <w:r>
        <w:lastRenderedPageBreak/>
        <w:t>nhờ kết nối wifi đơn giản.</w:t>
      </w:r>
      <w:r w:rsidR="009E56A0">
        <w:t xml:space="preserve"> Như dự báo thời tiết, giám sát nhiệt độ độ ẩm, thậm chí là máy chơi game mini hay điều khiển thiết bị điện qua internet.</w:t>
      </w:r>
    </w:p>
    <w:p w14:paraId="63E58F49" w14:textId="77777777" w:rsidR="00F357C9" w:rsidRDefault="008A583A" w:rsidP="00F357C9">
      <w:pPr>
        <w:pStyle w:val="normal2"/>
        <w:keepNext/>
        <w:ind w:firstLine="0"/>
      </w:pPr>
      <w:r>
        <w:rPr>
          <w:noProof/>
        </w:rPr>
        <w:drawing>
          <wp:inline distT="0" distB="0" distL="0" distR="0" wp14:anchorId="3C354552" wp14:editId="4918B4A2">
            <wp:extent cx="5759450" cy="2466975"/>
            <wp:effectExtent l="0" t="0" r="0" b="9525"/>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1900" b="23880"/>
                    <a:stretch/>
                  </pic:blipFill>
                  <pic:spPr bwMode="auto">
                    <a:xfrm>
                      <a:off x="0" y="0"/>
                      <a:ext cx="5760720" cy="2467519"/>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7A0C29ED" w:rsidR="008A583A" w:rsidRDefault="00F357C9" w:rsidP="00F357C9">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8</w:t>
      </w:r>
      <w:r w:rsidR="00BD5980">
        <w:fldChar w:fldCharType="end"/>
      </w:r>
      <w:r>
        <w:t xml:space="preserve">: Một </w:t>
      </w:r>
      <w:r w:rsidR="00390097">
        <w:t>ứ</w:t>
      </w:r>
      <w:r>
        <w:t>ng dụng sở dụng vi điều khiển ESP8266</w:t>
      </w:r>
      <w:r w:rsidR="009159E5">
        <w:t xml:space="preserve"> </w:t>
      </w:r>
      <w:sdt>
        <w:sdtPr>
          <w:id w:val="883297673"/>
          <w:citation/>
        </w:sdtPr>
        <w:sdtEndPr/>
        <w:sdtContent>
          <w:r w:rsidR="009159E5">
            <w:fldChar w:fldCharType="begin"/>
          </w:r>
          <w:r w:rsidR="009159E5">
            <w:instrText xml:space="preserve"> CITATION Sjo \l 1033 </w:instrText>
          </w:r>
          <w:r w:rsidR="009159E5">
            <w:fldChar w:fldCharType="separate"/>
          </w:r>
          <w:r w:rsidR="009159E5">
            <w:rPr>
              <w:noProof/>
            </w:rPr>
            <w:t>[11]</w:t>
          </w:r>
          <w:r w:rsidR="009159E5">
            <w:fldChar w:fldCharType="end"/>
          </w:r>
        </w:sdtContent>
      </w:sdt>
    </w:p>
    <w:p w14:paraId="745401F2" w14:textId="142C3584" w:rsidR="009E56A0" w:rsidRDefault="00452DE6" w:rsidP="00452DE6">
      <w:pPr>
        <w:pStyle w:val="heading02"/>
      </w:pPr>
      <w:r>
        <w:t>1.4.</w:t>
      </w:r>
      <w:r>
        <w:tab/>
      </w:r>
      <w:r w:rsidR="009E56A0">
        <w:t>Kiến trúc dịch vụ siêu nhỏ Microservice</w:t>
      </w:r>
    </w:p>
    <w:p w14:paraId="7D8309A1" w14:textId="57D6BDB2" w:rsidR="009E56A0" w:rsidRDefault="00452DE6" w:rsidP="00452DE6">
      <w:pPr>
        <w:pStyle w:val="heading03"/>
      </w:pPr>
      <w:r>
        <w:t>1.4.1.</w:t>
      </w:r>
      <w:r>
        <w:tab/>
      </w:r>
      <w:r w:rsidR="009E56A0">
        <w:t>Giới thiệu</w:t>
      </w:r>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4FA6DF5C" w:rsidR="009E56A0" w:rsidRDefault="00452DE6" w:rsidP="00452DE6">
      <w:pPr>
        <w:pStyle w:val="heading03"/>
      </w:pPr>
      <w:r>
        <w:t>1.4.2.</w:t>
      </w:r>
      <w:r>
        <w:tab/>
      </w:r>
      <w:r w:rsidR="009E56A0">
        <w:t>Đặc điểm</w:t>
      </w:r>
    </w:p>
    <w:p w14:paraId="666C9C6D" w14:textId="77777777" w:rsidR="007F6706" w:rsidRDefault="009E56A0" w:rsidP="007F6706">
      <w:pPr>
        <w:pStyle w:val="normal2"/>
        <w:keepNext/>
        <w:ind w:firstLine="0"/>
        <w:jc w:val="center"/>
      </w:pPr>
      <w:r>
        <w:rPr>
          <w:noProof/>
        </w:rPr>
        <w:drawing>
          <wp:inline distT="0" distB="0" distL="0" distR="0" wp14:anchorId="4AED13EB" wp14:editId="3708331B">
            <wp:extent cx="4638040" cy="27044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pic:spPr>
                </pic:pic>
              </a:graphicData>
            </a:graphic>
          </wp:inline>
        </w:drawing>
      </w:r>
    </w:p>
    <w:p w14:paraId="3EFAD0AD" w14:textId="110A654A" w:rsidR="009E56A0" w:rsidRDefault="007F6706" w:rsidP="007F6706">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1</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9</w:t>
      </w:r>
      <w:r w:rsidR="00BD5980">
        <w:fldChar w:fldCharType="end"/>
      </w:r>
      <w:r>
        <w:t>: Sự tương quan giữa kiến trúc monolithic và microservices</w:t>
      </w:r>
    </w:p>
    <w:p w14:paraId="7E6B1064" w14:textId="66E14549" w:rsidR="009E56A0" w:rsidRDefault="009E56A0" w:rsidP="009E56A0">
      <w:pPr>
        <w:pStyle w:val="normal2"/>
      </w:pPr>
      <w:r>
        <w:t>Qua hình ảnh ta thấy được sự khác nhau giữa kiến trúc monolithic truyền thống và kiến trúc microservice hiện nay. Nhờ sự khác biệt này nên microservice có một số ưu nhược điểm như sau.</w:t>
      </w:r>
    </w:p>
    <w:p w14:paraId="6B2BE566" w14:textId="1FBBFDFE"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E56A0">
      <w:pPr>
        <w:pStyle w:val="liststyle"/>
      </w:pPr>
      <w:r>
        <w:t>Dễ tạo ra các dịch vụ vụn vặt, khó kiểm soát, dữ liệu phân tán quá mức cần thiết.</w:t>
      </w:r>
    </w:p>
    <w:p w14:paraId="3AA76C43" w14:textId="634551C1" w:rsidR="009E56A0" w:rsidRDefault="009E56A0" w:rsidP="009E56A0">
      <w:pPr>
        <w:pStyle w:val="liststyle"/>
      </w:pPr>
      <w:r>
        <w:t xml:space="preserve">Sinh ra sự cố kết nối chậm, vì các dịch vụ hoạt </w:t>
      </w:r>
      <w:r>
        <w:rPr>
          <w:rFonts w:hint="eastAsia"/>
        </w:rPr>
        <w:t>đ</w:t>
      </w:r>
      <w:r>
        <w:t>ộng riêng rẻ</w:t>
      </w:r>
    </w:p>
    <w:p w14:paraId="43F10DBF" w14:textId="1C163B83" w:rsidR="009E56A0" w:rsidRDefault="009E56A0" w:rsidP="009E56A0">
      <w:pPr>
        <w:pStyle w:val="liststyle"/>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E56A0">
      <w:pPr>
        <w:pStyle w:val="liststyle"/>
      </w:pPr>
      <w:r>
        <w:t>Sinh ra các chuỗi dịch vụ phụ thuộc nhau. A gọi B, B gọi C,...</w:t>
      </w:r>
    </w:p>
    <w:p w14:paraId="239105E4" w14:textId="1D32C6E7" w:rsidR="009E56A0" w:rsidRDefault="009E56A0" w:rsidP="009E56A0">
      <w:pPr>
        <w:pStyle w:val="liststyle"/>
      </w:pPr>
      <w:r>
        <w:t>T</w:t>
      </w:r>
      <w:r>
        <w:rPr>
          <w:rFonts w:hint="eastAsia"/>
        </w:rPr>
        <w:t>ă</w:t>
      </w:r>
      <w:r>
        <w:t>ng sự kết nối giữa các dịch vụ trong hệ thống, khó kiểm soát các kết nối</w:t>
      </w:r>
    </w:p>
    <w:p w14:paraId="4052E95A" w14:textId="7B80B140" w:rsidR="009E56A0" w:rsidRDefault="009E56A0" w:rsidP="009E56A0">
      <w:pPr>
        <w:pStyle w:val="liststyle"/>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0AD29910" w:rsidR="000A40B0" w:rsidRDefault="00452DE6" w:rsidP="00452DE6">
      <w:pPr>
        <w:pStyle w:val="heading03"/>
      </w:pPr>
      <w:r>
        <w:t>1.4.3.</w:t>
      </w:r>
      <w:r>
        <w:tab/>
      </w:r>
      <w:r w:rsidR="000A40B0">
        <w:t>Ứng dụng</w:t>
      </w:r>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24C5C191" w14:textId="77777777" w:rsidR="00BF5325" w:rsidRDefault="00BF5325">
      <w:pPr>
        <w:spacing w:after="160" w:line="259" w:lineRule="auto"/>
        <w:rPr>
          <w:rFonts w:ascii="Times New Roman" w:hAnsi="Times New Roman"/>
          <w:b/>
          <w:color w:val="000000"/>
          <w:sz w:val="26"/>
          <w:szCs w:val="26"/>
        </w:rPr>
      </w:pPr>
      <w:r>
        <w:br w:type="page"/>
      </w:r>
    </w:p>
    <w:p w14:paraId="6803C66A" w14:textId="6396A1B0" w:rsidR="009E56A0" w:rsidRDefault="00AF0281" w:rsidP="00AF0281">
      <w:pPr>
        <w:pStyle w:val="heading02"/>
      </w:pPr>
      <w:r>
        <w:lastRenderedPageBreak/>
        <w:t>1.5.</w:t>
      </w:r>
      <w:r>
        <w:tab/>
      </w:r>
      <w:r w:rsidR="00C17320">
        <w:t>NodeJS</w:t>
      </w:r>
    </w:p>
    <w:p w14:paraId="69E35AA9" w14:textId="669B3DA1" w:rsidR="00C17320" w:rsidRDefault="00452DE6" w:rsidP="00452DE6">
      <w:pPr>
        <w:pStyle w:val="heading03"/>
      </w:pPr>
      <w:r>
        <w:t>1.5.1.</w:t>
      </w:r>
      <w:r>
        <w:tab/>
      </w:r>
      <w:r w:rsidR="00C17320">
        <w:t xml:space="preserve">Giới </w:t>
      </w:r>
      <w:r w:rsidR="00C17320" w:rsidRPr="00452DE6">
        <w:t>thiệu</w:t>
      </w:r>
    </w:p>
    <w:p w14:paraId="215F069C" w14:textId="665268E1" w:rsidR="00C17320" w:rsidRPr="00C17320" w:rsidRDefault="00C17320" w:rsidP="00C17320">
      <w:pPr>
        <w:pStyle w:val="normal2"/>
      </w:pPr>
      <w:r w:rsidRPr="00C17320">
        <w:t>Node.js</w:t>
      </w:r>
      <w:r w:rsidR="000F0546">
        <w:t xml:space="preserve"> </w:t>
      </w:r>
      <w:sdt>
        <w:sdtPr>
          <w:id w:val="355462643"/>
          <w:citation/>
        </w:sdtPr>
        <w:sdtEndPr/>
        <w:sdtContent>
          <w:r w:rsidR="000F0546">
            <w:fldChar w:fldCharType="begin"/>
          </w:r>
          <w:r w:rsidR="000F0546">
            <w:instrText xml:space="preserve"> CITATION Nod \l 1033 </w:instrText>
          </w:r>
          <w:r w:rsidR="000F0546">
            <w:fldChar w:fldCharType="separate"/>
          </w:r>
          <w:r w:rsidR="000F0546">
            <w:rPr>
              <w:noProof/>
            </w:rPr>
            <w:t>[12]</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452DE6">
      <w:pPr>
        <w:pStyle w:val="heading03"/>
      </w:pPr>
      <w:r>
        <w:t>1.5.2.</w:t>
      </w:r>
      <w:r>
        <w:tab/>
      </w:r>
      <w:r w:rsidR="00170B0D">
        <w:t>NodeJS và MongoDB</w:t>
      </w:r>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26494C80"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p>
    <w:p w14:paraId="479DA8D1" w14:textId="3CCBC17A" w:rsidR="00170B0D" w:rsidRDefault="00452DE6" w:rsidP="00452DE6">
      <w:pPr>
        <w:pStyle w:val="heading03"/>
      </w:pPr>
      <w:r>
        <w:t>1.5.3.</w:t>
      </w:r>
      <w:r>
        <w:tab/>
      </w:r>
      <w:r w:rsidR="00170B0D">
        <w:t>NodeJS và Firebase</w:t>
      </w:r>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4DB6C706" w:rsidR="006A4BA2" w:rsidRPr="00FE6760" w:rsidRDefault="00EB3342" w:rsidP="006A4BA2">
      <w:pPr>
        <w:pStyle w:val="normal2"/>
      </w:pPr>
      <w:r>
        <w:t>Firebase dễ dàng kết nối cũng như truyền dữ liệu từ ESP8266 cũng như dễ dàng sử dụng với NodeJS.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r w:rsidRPr="004D5E65">
        <w:lastRenderedPageBreak/>
        <w:t>PHÂN TÍCH THIẾT KẾ HỆ THỐNG</w:t>
      </w:r>
    </w:p>
    <w:p w14:paraId="1F9706B9" w14:textId="77777777" w:rsidR="00080AA5" w:rsidRDefault="00080AA5" w:rsidP="00231FD7">
      <w:pPr>
        <w:pStyle w:val="normal2"/>
      </w:pPr>
    </w:p>
    <w:p w14:paraId="34D67A13" w14:textId="4CEFF9A0" w:rsidR="00080AA5" w:rsidRDefault="00080AA5" w:rsidP="00231FD7">
      <w:pPr>
        <w:pStyle w:val="normal2"/>
      </w:pPr>
    </w:p>
    <w:p w14:paraId="29AAC02E" w14:textId="6C137998" w:rsidR="00214CBC" w:rsidRDefault="00452DE6" w:rsidP="00452DE6">
      <w:pPr>
        <w:pStyle w:val="heading02"/>
      </w:pPr>
      <w:r>
        <w:t>2.1.</w:t>
      </w:r>
      <w:r>
        <w:tab/>
      </w:r>
      <w:r w:rsidR="006E50C3" w:rsidRPr="000B73AF">
        <w:t>Xác</w:t>
      </w:r>
      <w:r w:rsidR="006E50C3" w:rsidRPr="006E50C3">
        <w:t xml:space="preserve"> </w:t>
      </w:r>
      <w:r w:rsidR="006E50C3" w:rsidRPr="006E50C3">
        <w:rPr>
          <w:rFonts w:hint="eastAsia"/>
        </w:rPr>
        <w:t>đ</w:t>
      </w:r>
      <w:r w:rsidR="006E50C3" w:rsidRPr="006E50C3">
        <w:t>ịnh yêu cầu</w:t>
      </w:r>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633201C2" w:rsidR="006E50C3" w:rsidRDefault="00452DE6" w:rsidP="00452DE6">
      <w:pPr>
        <w:pStyle w:val="heading03"/>
      </w:pPr>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452DE6">
      <w:pPr>
        <w:pStyle w:val="heading03"/>
      </w:pPr>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452DE6">
      <w:pPr>
        <w:pStyle w:val="heading03"/>
      </w:pPr>
      <w:r>
        <w:t>2.1.3.</w:t>
      </w:r>
      <w:r>
        <w:tab/>
      </w:r>
      <w:r w:rsidR="0078665E">
        <w:t>Yêu cầu phi chức n</w:t>
      </w:r>
      <w:r w:rsidR="0078665E">
        <w:rPr>
          <w:rFonts w:hint="eastAsia"/>
        </w:rPr>
        <w:t>ă</w:t>
      </w:r>
      <w:r w:rsidR="0078665E">
        <w:t>ng</w:t>
      </w:r>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r>
        <w:t>2.2.</w:t>
      </w:r>
      <w:r>
        <w:tab/>
      </w:r>
      <w:r w:rsidR="00FD0C88">
        <w:t>Phân tích và đặc tả yêu cầu</w:t>
      </w:r>
    </w:p>
    <w:p w14:paraId="66638D70" w14:textId="2926FB8C" w:rsidR="007D4B04" w:rsidRDefault="00452DE6" w:rsidP="00452DE6">
      <w:pPr>
        <w:pStyle w:val="Heading3"/>
        <w:numPr>
          <w:ilvl w:val="0"/>
          <w:numId w:val="0"/>
        </w:numPr>
        <w:ind w:left="1080" w:hanging="1080"/>
      </w:pPr>
      <w:r>
        <w:t>2.1.1.</w:t>
      </w:r>
      <w:r>
        <w:tab/>
      </w:r>
      <w:r w:rsidR="007D4B04">
        <w:t>Danh sách tác nhân</w:t>
      </w:r>
    </w:p>
    <w:p w14:paraId="3DE529BC" w14:textId="15D02C53"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p>
    <w:p w14:paraId="6ED8CC51" w14:textId="59CF108F" w:rsidR="00CE7D30" w:rsidRDefault="00CE7D30" w:rsidP="00CE7D30">
      <w:pPr>
        <w:pStyle w:val="Caption"/>
        <w:keepNext/>
        <w:jc w:val="center"/>
      </w:pPr>
      <w:r>
        <w:t xml:space="preserve">Bảng </w:t>
      </w:r>
      <w:r w:rsidR="001A77B9">
        <w:fldChar w:fldCharType="begin"/>
      </w:r>
      <w:r w:rsidR="001A77B9">
        <w:instrText xml:space="preserve"> STYLEREF 1 \s </w:instrText>
      </w:r>
      <w:r w:rsidR="001A77B9">
        <w:fldChar w:fldCharType="separate"/>
      </w:r>
      <w:r w:rsidR="00FF46A0">
        <w:rPr>
          <w:noProof/>
        </w:rPr>
        <w:t>2</w:t>
      </w:r>
      <w:r w:rsidR="001A77B9">
        <w:rPr>
          <w:noProof/>
        </w:rPr>
        <w:fldChar w:fldCharType="end"/>
      </w:r>
      <w:r w:rsidR="00FF46A0">
        <w:t>.</w:t>
      </w:r>
      <w:r w:rsidR="001A77B9">
        <w:fldChar w:fldCharType="begin"/>
      </w:r>
      <w:r w:rsidR="001A77B9">
        <w:instrText xml:space="preserve"> SEQ Bảng \* ARABIC \s 1 </w:instrText>
      </w:r>
      <w:r w:rsidR="001A77B9">
        <w:fldChar w:fldCharType="separate"/>
      </w:r>
      <w:r w:rsidR="00FF46A0">
        <w:rPr>
          <w:noProof/>
        </w:rPr>
        <w:t>1</w:t>
      </w:r>
      <w:r w:rsidR="001A77B9">
        <w:rPr>
          <w:noProof/>
        </w:rPr>
        <w:fldChar w:fldCharType="end"/>
      </w:r>
      <w:r>
        <w:t>: Danh sách tác nhân</w:t>
      </w:r>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77777777" w:rsidR="00453DAB" w:rsidRDefault="00453DAB" w:rsidP="00453DAB">
            <w:pPr>
              <w:pStyle w:val="normal2"/>
              <w:spacing w:after="0"/>
              <w:ind w:firstLine="37"/>
              <w:jc w:val="center"/>
              <w:rPr>
                <w:color w:val="9CC2E5"/>
              </w:rPr>
            </w:pPr>
            <w:r>
              <w:t>Actor</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77777777" w:rsidR="00453DAB" w:rsidRDefault="00453DAB" w:rsidP="00453DAB">
            <w:pPr>
              <w:pStyle w:val="normal2"/>
              <w:spacing w:after="0"/>
              <w:ind w:firstLine="73"/>
              <w:jc w:val="center"/>
            </w:pPr>
            <w:r>
              <w:t>Description</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6E411D9A" w14:textId="77777777" w:rsidR="00453DAB" w:rsidRDefault="00453DAB" w:rsidP="00453DAB">
      <w:pPr>
        <w:pStyle w:val="normal2"/>
        <w:ind w:firstLine="0"/>
      </w:pPr>
    </w:p>
    <w:p w14:paraId="099B5215" w14:textId="77777777" w:rsidR="00E96C3B" w:rsidRDefault="00E96C3B">
      <w:pPr>
        <w:spacing w:after="160" w:line="259" w:lineRule="auto"/>
        <w:rPr>
          <w:rFonts w:ascii="Times New Roman" w:hAnsi="Times New Roman"/>
          <w:b/>
          <w:i/>
          <w:color w:val="000000"/>
          <w:sz w:val="26"/>
          <w:szCs w:val="26"/>
        </w:rPr>
      </w:pPr>
      <w:r>
        <w:br w:type="page"/>
      </w:r>
    </w:p>
    <w:p w14:paraId="11D0AB33" w14:textId="51AA340A" w:rsidR="002E5480" w:rsidRDefault="00452DE6" w:rsidP="00452DE6">
      <w:pPr>
        <w:pStyle w:val="heading03"/>
      </w:pPr>
      <w:r>
        <w:lastRenderedPageBreak/>
        <w:t>2.1.2.</w:t>
      </w:r>
      <w:r>
        <w:tab/>
      </w:r>
      <w:r w:rsidR="00ED15D2">
        <w:t>Biểu đồ của kiến trúc microservice</w:t>
      </w:r>
    </w:p>
    <w:p w14:paraId="3B98A944" w14:textId="74D9707E" w:rsidR="00720A3B" w:rsidRDefault="00720A3B" w:rsidP="00720A3B">
      <w:pPr>
        <w:pStyle w:val="normal2"/>
      </w:pPr>
      <w:r>
        <w:t>Hệ thống sẽ gồm các dịch vụ sau:</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506AF790" w:rsidR="001F4447" w:rsidRDefault="001F4447" w:rsidP="001F6F28">
      <w:pPr>
        <w:pStyle w:val="liststyle"/>
      </w:pPr>
      <w:r>
        <w:t xml:space="preserve">Config service: </w:t>
      </w:r>
      <w:r w:rsidR="00AC185C">
        <w:t>Dịch vụ cung cấp cá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06.1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0504226" r:id="rId22"/>
        </w:object>
      </w:r>
    </w:p>
    <w:p w14:paraId="43CF3AB6" w14:textId="5AD415B9" w:rsidR="00765B7A" w:rsidRDefault="00D16948" w:rsidP="00D16948">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w:t>
      </w:r>
      <w:r w:rsidR="00BD5980">
        <w:fldChar w:fldCharType="end"/>
      </w:r>
      <w:r>
        <w:t xml:space="preserve">: </w:t>
      </w:r>
      <w:r w:rsidRPr="002D4F02">
        <w:t>Kiến trúc microservice của hệ thống</w:t>
      </w:r>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452DE6">
      <w:pPr>
        <w:pStyle w:val="heading03"/>
      </w:pPr>
      <w:r>
        <w:lastRenderedPageBreak/>
        <w:t>2.1.3.</w:t>
      </w:r>
      <w:r>
        <w:tab/>
      </w:r>
      <w:r w:rsidR="00D1454D">
        <w:t>Biểu đồ ca sử dụng</w:t>
      </w:r>
      <w:r w:rsidR="00BC4C93">
        <w:t xml:space="preserve"> tổng quát</w:t>
      </w:r>
    </w:p>
    <w:p w14:paraId="103AD8FC" w14:textId="77777777" w:rsidR="00D16948" w:rsidRDefault="003C5E93" w:rsidP="00D16948">
      <w:pPr>
        <w:pStyle w:val="normal2"/>
        <w:keepNext/>
        <w:ind w:firstLine="0"/>
        <w:jc w:val="center"/>
      </w:pPr>
      <w:r>
        <w:object w:dxaOrig="6571" w:dyaOrig="7441" w14:anchorId="65140952">
          <v:shape id="_x0000_i1026" type="#_x0000_t75" style="width:328.3pt;height:372.1pt" o:ole="">
            <v:imagedata r:id="rId23" o:title=""/>
          </v:shape>
          <o:OLEObject Type="Embed" ProgID="Visio.Drawing.15" ShapeID="_x0000_i1026" DrawAspect="Content" ObjectID="_1620504227" r:id="rId24"/>
        </w:object>
      </w:r>
    </w:p>
    <w:p w14:paraId="071D9AE5" w14:textId="024354CE" w:rsidR="003C5E93" w:rsidRPr="003C5E93" w:rsidRDefault="00D16948" w:rsidP="00D16948">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2</w:t>
      </w:r>
      <w:r w:rsidR="00BD5980">
        <w:fldChar w:fldCharType="end"/>
      </w:r>
      <w:r>
        <w:t>: Biểu đồ ca sử dụng tổng quát</w:t>
      </w:r>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r>
        <w:lastRenderedPageBreak/>
        <w:t>2.3.</w:t>
      </w:r>
      <w:r>
        <w:tab/>
      </w:r>
      <w:r w:rsidR="00BC4C93">
        <w:t>Đặc tả chức năng</w:t>
      </w:r>
    </w:p>
    <w:p w14:paraId="10706900" w14:textId="4A7530FC" w:rsidR="00BC4C93" w:rsidRDefault="00452DE6" w:rsidP="00452DE6">
      <w:pPr>
        <w:pStyle w:val="heading03"/>
      </w:pPr>
      <w:r>
        <w:t>2.3.1.</w:t>
      </w:r>
      <w:r>
        <w:tab/>
      </w:r>
      <w:r w:rsidR="00BC4C93">
        <w:t>Client</w:t>
      </w:r>
    </w:p>
    <w:p w14:paraId="3921CC1D" w14:textId="28986B00" w:rsidR="00BC4C93" w:rsidRDefault="00452DE6" w:rsidP="00452DE6">
      <w:pPr>
        <w:pStyle w:val="heading04"/>
      </w:pPr>
      <w:r>
        <w:t>2.3.1.1.</w:t>
      </w:r>
      <w:r>
        <w:tab/>
      </w:r>
      <w:r w:rsidR="00BC4C93">
        <w:t>Xem bản đồ</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0A6D1F14" w:rsidR="00BC4C93" w:rsidRDefault="00D16948" w:rsidP="00D16948">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3</w:t>
      </w:r>
      <w:r w:rsidR="00BD5980">
        <w:fldChar w:fldCharType="end"/>
      </w:r>
      <w:r>
        <w:t>: Màn hình chức năng xem bản đồ</w:t>
      </w:r>
    </w:p>
    <w:p w14:paraId="3912637B" w14:textId="59C85A60" w:rsidR="00D16948" w:rsidRDefault="00D16948" w:rsidP="00D16948">
      <w:pPr>
        <w:pStyle w:val="Caption"/>
        <w:keepNext/>
        <w:jc w:val="center"/>
      </w:pPr>
      <w:r>
        <w:t xml:space="preserve">Bảng </w:t>
      </w:r>
      <w:r w:rsidR="001A77B9">
        <w:fldChar w:fldCharType="begin"/>
      </w:r>
      <w:r w:rsidR="001A77B9">
        <w:instrText xml:space="preserve"> STYLEREF 1 \s </w:instrText>
      </w:r>
      <w:r w:rsidR="001A77B9">
        <w:fldChar w:fldCharType="separate"/>
      </w:r>
      <w:r w:rsidR="00FF46A0">
        <w:rPr>
          <w:noProof/>
        </w:rPr>
        <w:t>2</w:t>
      </w:r>
      <w:r w:rsidR="001A77B9">
        <w:rPr>
          <w:noProof/>
        </w:rPr>
        <w:fldChar w:fldCharType="end"/>
      </w:r>
      <w:r w:rsidR="00FF46A0">
        <w:t>.</w:t>
      </w:r>
      <w:r w:rsidR="001A77B9">
        <w:fldChar w:fldCharType="begin"/>
      </w:r>
      <w:r w:rsidR="001A77B9">
        <w:instrText xml:space="preserve"> SEQ Bảng \* ARABIC \s 1 </w:instrText>
      </w:r>
      <w:r w:rsidR="001A77B9">
        <w:fldChar w:fldCharType="separate"/>
      </w:r>
      <w:r w:rsidR="00FF46A0">
        <w:rPr>
          <w:noProof/>
        </w:rPr>
        <w:t>2</w:t>
      </w:r>
      <w:r w:rsidR="001A77B9">
        <w:rPr>
          <w:noProof/>
        </w:rPr>
        <w:fldChar w:fldCharType="end"/>
      </w:r>
      <w:r>
        <w:t>: Đặc tả màn hình chức năng xem bản đồ</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53580B55" w:rsidR="00154DFE" w:rsidRDefault="00452DE6" w:rsidP="00452DE6">
      <w:pPr>
        <w:pStyle w:val="heading04"/>
      </w:pPr>
      <w:r>
        <w:lastRenderedPageBreak/>
        <w:t>2.3.1.2.</w:t>
      </w:r>
      <w:r>
        <w:tab/>
      </w:r>
      <w:r w:rsidR="008038BD">
        <w:t>Tìm kiếm địa điểm</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3A1DAD6B" w:rsidR="00154DFE" w:rsidRDefault="00D16948" w:rsidP="00D16948">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4</w:t>
      </w:r>
      <w:r w:rsidR="00BD5980">
        <w:fldChar w:fldCharType="end"/>
      </w:r>
      <w:r>
        <w:t>:</w:t>
      </w:r>
      <w:r w:rsidRPr="00B42644">
        <w:t xml:space="preserve">Màn hình chức năng </w:t>
      </w:r>
      <w:r>
        <w:t>tìm kiếm</w:t>
      </w:r>
    </w:p>
    <w:p w14:paraId="3063985B" w14:textId="1087544B" w:rsidR="00EB1C45" w:rsidRDefault="00EB1C45" w:rsidP="00EB1C45">
      <w:pPr>
        <w:pStyle w:val="Caption"/>
        <w:keepNext/>
        <w:jc w:val="center"/>
      </w:pPr>
      <w:r>
        <w:t xml:space="preserve">Bảng </w:t>
      </w:r>
      <w:r w:rsidR="001A77B9">
        <w:fldChar w:fldCharType="begin"/>
      </w:r>
      <w:r w:rsidR="001A77B9">
        <w:instrText xml:space="preserve"> STYLEREF 1 \s </w:instrText>
      </w:r>
      <w:r w:rsidR="001A77B9">
        <w:fldChar w:fldCharType="separate"/>
      </w:r>
      <w:r w:rsidR="00FF46A0">
        <w:rPr>
          <w:noProof/>
        </w:rPr>
        <w:t>2</w:t>
      </w:r>
      <w:r w:rsidR="001A77B9">
        <w:rPr>
          <w:noProof/>
        </w:rPr>
        <w:fldChar w:fldCharType="end"/>
      </w:r>
      <w:r w:rsidR="00FF46A0">
        <w:t>.</w:t>
      </w:r>
      <w:r w:rsidR="001A77B9">
        <w:fldChar w:fldCharType="begin"/>
      </w:r>
      <w:r w:rsidR="001A77B9">
        <w:instrText xml:space="preserve"> SEQ Bảng \* ARABIC \s 1 </w:instrText>
      </w:r>
      <w:r w:rsidR="001A77B9">
        <w:fldChar w:fldCharType="separate"/>
      </w:r>
      <w:r w:rsidR="00FF46A0">
        <w:rPr>
          <w:noProof/>
        </w:rPr>
        <w:t>3</w:t>
      </w:r>
      <w:r w:rsidR="001A77B9">
        <w:rPr>
          <w:noProof/>
        </w:rPr>
        <w:fldChar w:fldCharType="end"/>
      </w:r>
      <w:r>
        <w:t xml:space="preserve">: </w:t>
      </w:r>
      <w:r w:rsidRPr="00A06DF9">
        <w:t xml:space="preserve">Đặc tả màn hình chức năng </w:t>
      </w:r>
      <w:r>
        <w:t>tìm kiếm</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315F4E5C" w:rsidR="00154DFE" w:rsidRDefault="00452DE6" w:rsidP="00452DE6">
      <w:pPr>
        <w:pStyle w:val="heading04"/>
      </w:pPr>
      <w:r>
        <w:t>2.3.1.3.</w:t>
      </w:r>
      <w:r>
        <w:tab/>
      </w:r>
      <w:r w:rsidR="00726605">
        <w:t>Xem tình hình mực nước</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5AEC2D9F" w:rsidR="00726605" w:rsidRDefault="009C0825" w:rsidP="009C0825">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5</w:t>
      </w:r>
      <w:r w:rsidR="00BD5980">
        <w:fldChar w:fldCharType="end"/>
      </w:r>
      <w:r>
        <w:t>: M</w:t>
      </w:r>
      <w:r w:rsidRPr="00946222">
        <w:t xml:space="preserve">àn hình chức năng xem </w:t>
      </w:r>
      <w:r>
        <w:t>tình hình mực nước</w:t>
      </w:r>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786AD9EB" w:rsidR="00557D4E" w:rsidRDefault="009C0825" w:rsidP="009C0825">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6</w:t>
      </w:r>
      <w:r w:rsidR="00BD5980">
        <w:fldChar w:fldCharType="end"/>
      </w:r>
      <w:r>
        <w:t>: M</w:t>
      </w:r>
      <w:r w:rsidRPr="00F41774">
        <w:t xml:space="preserve">àn hình chức năng xem </w:t>
      </w:r>
      <w:r>
        <w:t>tình hình mực nước</w:t>
      </w:r>
    </w:p>
    <w:p w14:paraId="78B93715" w14:textId="7503EC16" w:rsidR="009C0825" w:rsidRDefault="009C0825" w:rsidP="009C0825">
      <w:pPr>
        <w:pStyle w:val="Caption"/>
        <w:keepNext/>
        <w:jc w:val="center"/>
      </w:pPr>
      <w:r>
        <w:t xml:space="preserve">Bảng </w:t>
      </w:r>
      <w:r w:rsidR="001A77B9">
        <w:fldChar w:fldCharType="begin"/>
      </w:r>
      <w:r w:rsidR="001A77B9">
        <w:instrText xml:space="preserve"> STYLEREF 1 \s </w:instrText>
      </w:r>
      <w:r w:rsidR="001A77B9">
        <w:fldChar w:fldCharType="separate"/>
      </w:r>
      <w:r w:rsidR="00FF46A0">
        <w:rPr>
          <w:noProof/>
        </w:rPr>
        <w:t>2</w:t>
      </w:r>
      <w:r w:rsidR="001A77B9">
        <w:rPr>
          <w:noProof/>
        </w:rPr>
        <w:fldChar w:fldCharType="end"/>
      </w:r>
      <w:r w:rsidR="00FF46A0">
        <w:t>.</w:t>
      </w:r>
      <w:r w:rsidR="001A77B9">
        <w:fldChar w:fldCharType="begin"/>
      </w:r>
      <w:r w:rsidR="001A77B9">
        <w:instrText xml:space="preserve"> SEQ Bảng \* ARABIC \s 1 </w:instrText>
      </w:r>
      <w:r w:rsidR="001A77B9">
        <w:fldChar w:fldCharType="separate"/>
      </w:r>
      <w:r w:rsidR="00FF46A0">
        <w:rPr>
          <w:noProof/>
        </w:rPr>
        <w:t>4</w:t>
      </w:r>
      <w:r w:rsidR="001A77B9">
        <w:rPr>
          <w:noProof/>
        </w:rPr>
        <w:fldChar w:fldCharType="end"/>
      </w:r>
      <w:r>
        <w:t xml:space="preserve">: </w:t>
      </w:r>
      <w:r w:rsidRPr="00F14692">
        <w:t>Đặc tả màn hình chức năng xem tình hình mực nước</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377B6637" w:rsidR="00580916" w:rsidRDefault="00452DE6" w:rsidP="00452DE6">
      <w:pPr>
        <w:pStyle w:val="heading04"/>
      </w:pPr>
      <w:r>
        <w:t>2.3.1.4.</w:t>
      </w:r>
      <w:r>
        <w:tab/>
      </w:r>
      <w:r w:rsidR="00580916">
        <w:t>Tìm đường</w:t>
      </w:r>
    </w:p>
    <w:p w14:paraId="32DF864A" w14:textId="77777777" w:rsidR="00195BF9" w:rsidRDefault="008B101C" w:rsidP="00195BF9">
      <w:pPr>
        <w:pStyle w:val="normal2"/>
        <w:keepNext/>
        <w:ind w:firstLine="0"/>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478A906C" w:rsidR="008B101C" w:rsidRDefault="00195BF9" w:rsidP="00195BF9">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7</w:t>
      </w:r>
      <w:r w:rsidR="00BD5980">
        <w:fldChar w:fldCharType="end"/>
      </w:r>
      <w:r>
        <w:t xml:space="preserve">: </w:t>
      </w:r>
      <w:r w:rsidRPr="0007598E">
        <w:t>Màn hình chức năng tìm đường</w:t>
      </w:r>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47C0787F" w:rsidR="00580916" w:rsidRDefault="00195BF9" w:rsidP="00195BF9">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8</w:t>
      </w:r>
      <w:r w:rsidR="00BD5980">
        <w:fldChar w:fldCharType="end"/>
      </w:r>
      <w:r>
        <w:t xml:space="preserve">: </w:t>
      </w:r>
      <w:r w:rsidRPr="00372FC9">
        <w:t>Màn hình chức năng tìm đường</w:t>
      </w:r>
    </w:p>
    <w:p w14:paraId="55DD1CE9" w14:textId="31A61BCC" w:rsidR="00195BF9" w:rsidRPr="00195BF9" w:rsidRDefault="00195BF9" w:rsidP="00195BF9">
      <w:pPr>
        <w:pStyle w:val="Caption"/>
        <w:keepNext/>
        <w:jc w:val="center"/>
      </w:pPr>
      <w:r>
        <w:t xml:space="preserve">Bảng </w:t>
      </w:r>
      <w:r w:rsidR="001A77B9">
        <w:fldChar w:fldCharType="begin"/>
      </w:r>
      <w:r w:rsidR="001A77B9">
        <w:instrText xml:space="preserve"> STYLEREF 1 \s </w:instrText>
      </w:r>
      <w:r w:rsidR="001A77B9">
        <w:fldChar w:fldCharType="separate"/>
      </w:r>
      <w:r w:rsidR="00FF46A0">
        <w:rPr>
          <w:noProof/>
        </w:rPr>
        <w:t>2</w:t>
      </w:r>
      <w:r w:rsidR="001A77B9">
        <w:rPr>
          <w:noProof/>
        </w:rPr>
        <w:fldChar w:fldCharType="end"/>
      </w:r>
      <w:r w:rsidR="00FF46A0">
        <w:t>.</w:t>
      </w:r>
      <w:r w:rsidR="001A77B9">
        <w:fldChar w:fldCharType="begin"/>
      </w:r>
      <w:r w:rsidR="001A77B9">
        <w:instrText xml:space="preserve"> SEQ Bảng \* ARABIC \s 1 </w:instrText>
      </w:r>
      <w:r w:rsidR="001A77B9">
        <w:fldChar w:fldCharType="separate"/>
      </w:r>
      <w:r w:rsidR="00FF46A0">
        <w:rPr>
          <w:noProof/>
        </w:rPr>
        <w:t>5</w:t>
      </w:r>
      <w:r w:rsidR="001A77B9">
        <w:rPr>
          <w:noProof/>
        </w:rPr>
        <w:fldChar w:fldCharType="end"/>
      </w:r>
      <w:r>
        <w:t>: Đặc tả m</w:t>
      </w:r>
      <w:r w:rsidRPr="000F36F0">
        <w:t>àn hình chức năng tìm đường</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76207258" w:rsidR="00325636" w:rsidRDefault="00452DE6" w:rsidP="00452DE6">
      <w:pPr>
        <w:pStyle w:val="heading04"/>
      </w:pPr>
      <w:r>
        <w:t>2.3.1.5.</w:t>
      </w:r>
      <w:r>
        <w:tab/>
      </w:r>
      <w:r w:rsidR="00325636">
        <w:t>Đăng ký nhận thông báo</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65A734A1" w:rsidR="00325636" w:rsidRDefault="00857F69" w:rsidP="00857F69">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9</w:t>
      </w:r>
      <w:r w:rsidR="00BD5980">
        <w:fldChar w:fldCharType="end"/>
      </w:r>
      <w:r>
        <w:t xml:space="preserve">: </w:t>
      </w:r>
      <w:r w:rsidRPr="00B75672">
        <w:t>: Màn hình chức năng đăng ký nhận thông báo</w:t>
      </w:r>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12E094B0" w:rsidR="00325636" w:rsidRDefault="00857F69" w:rsidP="00857F69">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0</w:t>
      </w:r>
      <w:r w:rsidR="00BD5980">
        <w:fldChar w:fldCharType="end"/>
      </w:r>
      <w:r>
        <w:t xml:space="preserve">: </w:t>
      </w:r>
      <w:r w:rsidRPr="004F6B5F">
        <w:t>: Màn hình chức năng đăng ký nhận thông báo</w:t>
      </w:r>
    </w:p>
    <w:p w14:paraId="1664EFF3" w14:textId="08EA348C" w:rsidR="00857F69" w:rsidRDefault="00857F69" w:rsidP="00857F69">
      <w:pPr>
        <w:pStyle w:val="Caption"/>
        <w:keepNext/>
        <w:jc w:val="center"/>
      </w:pPr>
      <w:r>
        <w:t xml:space="preserve">Bảng </w:t>
      </w:r>
      <w:r w:rsidR="001A77B9">
        <w:fldChar w:fldCharType="begin"/>
      </w:r>
      <w:r w:rsidR="001A77B9">
        <w:instrText xml:space="preserve"> STYLEREF 1 \s </w:instrText>
      </w:r>
      <w:r w:rsidR="001A77B9">
        <w:fldChar w:fldCharType="separate"/>
      </w:r>
      <w:r w:rsidR="00FF46A0">
        <w:rPr>
          <w:noProof/>
        </w:rPr>
        <w:t>2</w:t>
      </w:r>
      <w:r w:rsidR="001A77B9">
        <w:rPr>
          <w:noProof/>
        </w:rPr>
        <w:fldChar w:fldCharType="end"/>
      </w:r>
      <w:r w:rsidR="00FF46A0">
        <w:t>.</w:t>
      </w:r>
      <w:r w:rsidR="001A77B9">
        <w:fldChar w:fldCharType="begin"/>
      </w:r>
      <w:r w:rsidR="001A77B9">
        <w:instrText xml:space="preserve"> SEQ Bảng \* ARABIC \s 1 </w:instrText>
      </w:r>
      <w:r w:rsidR="001A77B9">
        <w:fldChar w:fldCharType="separate"/>
      </w:r>
      <w:r w:rsidR="00FF46A0">
        <w:rPr>
          <w:noProof/>
        </w:rPr>
        <w:t>6</w:t>
      </w:r>
      <w:r w:rsidR="001A77B9">
        <w:rPr>
          <w:noProof/>
        </w:rPr>
        <w:fldChar w:fldCharType="end"/>
      </w:r>
      <w:r>
        <w:t>: Đặc tả m</w:t>
      </w:r>
      <w:r w:rsidRPr="00C7209B">
        <w:t>àn hình chức năng đăng ký nhận thông báo</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76E4965C"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p>
        </w:tc>
      </w:tr>
      <w:tr w:rsidR="001B55C3" w:rsidRPr="00BC4C93" w14:paraId="0BF8AE49"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6AE7726D" w14:textId="77777777" w:rsidR="00325636" w:rsidRDefault="00325636" w:rsidP="00580916">
      <w:pPr>
        <w:pStyle w:val="normal2"/>
        <w:ind w:firstLine="0"/>
      </w:pPr>
    </w:p>
    <w:p w14:paraId="753D571C" w14:textId="77777777" w:rsidR="00325636" w:rsidRDefault="00325636" w:rsidP="00580916">
      <w:pPr>
        <w:pStyle w:val="normal2"/>
        <w:ind w:firstLine="0"/>
      </w:pPr>
    </w:p>
    <w:p w14:paraId="170EE4D1" w14:textId="24EB62E3" w:rsidR="0035606C" w:rsidRDefault="004D5E65" w:rsidP="00580916">
      <w:pPr>
        <w:pStyle w:val="normal2"/>
        <w:ind w:firstLine="0"/>
      </w:pPr>
      <w:r w:rsidRPr="00D829D4">
        <w:br w:type="page"/>
      </w:r>
    </w:p>
    <w:p w14:paraId="0740C05C" w14:textId="12933838" w:rsidR="00580916" w:rsidRDefault="00452DE6" w:rsidP="00452DE6">
      <w:pPr>
        <w:pStyle w:val="heading03"/>
      </w:pPr>
      <w:r>
        <w:lastRenderedPageBreak/>
        <w:t>2.3.2.</w:t>
      </w:r>
      <w:r>
        <w:tab/>
      </w:r>
      <w:r w:rsidR="003C1715" w:rsidRPr="00452DE6">
        <w:t>Admin</w:t>
      </w:r>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588E0CC4" w:rsidR="00172102" w:rsidRDefault="00FF46A0" w:rsidP="00FF46A0">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1</w:t>
      </w:r>
      <w:r w:rsidR="00BD5980">
        <w:fldChar w:fldCharType="end"/>
      </w:r>
      <w:r w:rsidRPr="00134DFF">
        <w:t xml:space="preserve">: Màn hình chức năng đăng ký </w:t>
      </w:r>
      <w:r>
        <w:t>thiết bị</w:t>
      </w:r>
    </w:p>
    <w:p w14:paraId="4C8216CA" w14:textId="745A6ADD" w:rsidR="00FF46A0" w:rsidRDefault="00FF46A0" w:rsidP="00FF46A0">
      <w:pPr>
        <w:pStyle w:val="Caption"/>
        <w:keepNext/>
        <w:jc w:val="center"/>
      </w:pPr>
      <w:r>
        <w:t xml:space="preserve">Bảng </w:t>
      </w:r>
      <w:r w:rsidR="001A77B9">
        <w:fldChar w:fldCharType="begin"/>
      </w:r>
      <w:r w:rsidR="001A77B9">
        <w:instrText xml:space="preserve"> STYLEREF 1 \s </w:instrText>
      </w:r>
      <w:r w:rsidR="001A77B9">
        <w:fldChar w:fldCharType="separate"/>
      </w:r>
      <w:r>
        <w:rPr>
          <w:noProof/>
        </w:rPr>
        <w:t>2</w:t>
      </w:r>
      <w:r w:rsidR="001A77B9">
        <w:rPr>
          <w:noProof/>
        </w:rPr>
        <w:fldChar w:fldCharType="end"/>
      </w:r>
      <w:r>
        <w:t>.</w:t>
      </w:r>
      <w:r w:rsidR="001A77B9">
        <w:fldChar w:fldCharType="begin"/>
      </w:r>
      <w:r w:rsidR="001A77B9">
        <w:instrText xml:space="preserve"> SEQ Bảng \* ARABIC \s 1 </w:instrText>
      </w:r>
      <w:r w:rsidR="001A77B9">
        <w:fldChar w:fldCharType="separate"/>
      </w:r>
      <w:r>
        <w:rPr>
          <w:noProof/>
        </w:rPr>
        <w:t>7</w:t>
      </w:r>
      <w:r w:rsidR="001A77B9">
        <w:rPr>
          <w:noProof/>
        </w:rPr>
        <w:fldChar w:fldCharType="end"/>
      </w:r>
      <w:r w:rsidRPr="00534F1E">
        <w:t xml:space="preserve">: </w:t>
      </w:r>
      <w:r>
        <w:t>Đặc tả m</w:t>
      </w:r>
      <w:r w:rsidRPr="00534F1E">
        <w:t xml:space="preserve">àn hình chức năng đăng ký </w:t>
      </w:r>
      <w:r>
        <w:t>thiết bị</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lastRenderedPageBreak/>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3F78A833" w:rsidR="00A96EE4" w:rsidRDefault="00FB609C" w:rsidP="00FB609C">
      <w:pPr>
        <w:pStyle w:val="heading02"/>
      </w:pPr>
      <w:r>
        <w:lastRenderedPageBreak/>
        <w:t>2.4.</w:t>
      </w:r>
      <w:r>
        <w:tab/>
      </w:r>
      <w:r w:rsidR="00A96EE4">
        <w:t>Biều đồ tuần tự mốt số chức năng chính</w:t>
      </w:r>
    </w:p>
    <w:p w14:paraId="665AF3CC" w14:textId="03993B17" w:rsidR="00D63065" w:rsidRDefault="00452DE6" w:rsidP="00452DE6">
      <w:pPr>
        <w:pStyle w:val="heading03"/>
      </w:pPr>
      <w:r>
        <w:t>2.4.1.</w:t>
      </w:r>
      <w:r>
        <w:tab/>
      </w:r>
      <w:r w:rsidR="00A96EE4">
        <w:t>Cập nhật dữ liệu cảm biến</w:t>
      </w:r>
    </w:p>
    <w:p w14:paraId="48DD70D1" w14:textId="77777777" w:rsidR="000F3DAC" w:rsidRDefault="000F3DAC" w:rsidP="000F3DAC">
      <w:pPr>
        <w:pStyle w:val="normal2"/>
        <w:keepNext/>
        <w:ind w:firstLine="0"/>
      </w:pPr>
      <w:r>
        <w:object w:dxaOrig="10951" w:dyaOrig="5491" w14:anchorId="318C8A6E">
          <v:shape id="_x0000_i1027" type="#_x0000_t75" style="width:452.75pt;height:227.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0504228" r:id="rId34"/>
        </w:object>
      </w:r>
    </w:p>
    <w:p w14:paraId="3AE72717" w14:textId="5DA38890" w:rsidR="001E609C" w:rsidRDefault="000F3DAC" w:rsidP="00AF30C5">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2</w:t>
      </w:r>
      <w:r w:rsidR="00BD5980">
        <w:fldChar w:fldCharType="end"/>
      </w:r>
      <w:r>
        <w:t>:</w:t>
      </w:r>
      <w:r w:rsidR="00AF30C5">
        <w:t xml:space="preserve"> Biều đồ tuần tự chức năng cập nhật dữ liệu cảm biến</w:t>
      </w:r>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65852CE3" w:rsidR="001E609C" w:rsidRDefault="00452DE6" w:rsidP="00452DE6">
      <w:pPr>
        <w:pStyle w:val="heading03"/>
      </w:pPr>
      <w:r>
        <w:lastRenderedPageBreak/>
        <w:t>2.4.2.</w:t>
      </w:r>
      <w:r>
        <w:tab/>
      </w:r>
      <w:r w:rsidR="001E609C">
        <w:t>Đăng ký thêm thiết bị mới</w:t>
      </w:r>
    </w:p>
    <w:p w14:paraId="19D14E7E" w14:textId="77777777" w:rsidR="000F3DAC" w:rsidRDefault="00B37787"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3pt;height:372.1pt" o:ole="">
            <v:imagedata r:id="rId35" o:title=""/>
          </v:shape>
          <o:OLEObject Type="Embed" ProgID="Visio.Drawing.15" ShapeID="_x0000_i1028" DrawAspect="Content" ObjectID="_1620504229" r:id="rId36"/>
        </w:object>
      </w:r>
    </w:p>
    <w:p w14:paraId="5491749C" w14:textId="3841D8BB" w:rsidR="00DC7400" w:rsidRDefault="000F3DAC" w:rsidP="00DC7400">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3</w:t>
      </w:r>
      <w:r w:rsidR="00BD5980">
        <w:fldChar w:fldCharType="end"/>
      </w:r>
      <w:r>
        <w:t>:</w:t>
      </w:r>
      <w:r w:rsidR="00DC7400">
        <w:t xml:space="preserve"> Biều đồ tuần tự chức năng thêm mới thiết bị</w:t>
      </w:r>
    </w:p>
    <w:p w14:paraId="62453F35" w14:textId="5AAA5BD2" w:rsidR="00E67A20" w:rsidRPr="00DC7400" w:rsidRDefault="00E67A20" w:rsidP="00DC7400">
      <w:pPr>
        <w:pStyle w:val="Caption"/>
      </w:pPr>
      <w:r>
        <w:br w:type="page"/>
      </w:r>
    </w:p>
    <w:p w14:paraId="78D9F0F5" w14:textId="5350EA9C" w:rsidR="00387FEF" w:rsidRDefault="00452DE6" w:rsidP="00452DE6">
      <w:pPr>
        <w:pStyle w:val="heading03"/>
      </w:pPr>
      <w:r>
        <w:lastRenderedPageBreak/>
        <w:t>2.4.3.</w:t>
      </w:r>
      <w:r>
        <w:tab/>
      </w:r>
      <w:r w:rsidR="00387FEF">
        <w:t>Yêu cầu biểu đồ mực nước</w:t>
      </w:r>
    </w:p>
    <w:p w14:paraId="4E838A82" w14:textId="77777777" w:rsidR="006A36DD" w:rsidRDefault="006A36DD" w:rsidP="006A36DD">
      <w:pPr>
        <w:pStyle w:val="normal2"/>
        <w:keepNext/>
        <w:ind w:firstLine="0"/>
      </w:pPr>
      <w:r>
        <w:object w:dxaOrig="8896" w:dyaOrig="7695" w14:anchorId="1B08DE77">
          <v:shape id="_x0000_i1029" type="#_x0000_t75" style="width:444.65pt;height:384.7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0504230" r:id="rId38"/>
        </w:object>
      </w:r>
    </w:p>
    <w:p w14:paraId="358426FD" w14:textId="6845CCB8" w:rsidR="00351E0B" w:rsidRDefault="006A36DD" w:rsidP="008A2D9B">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4</w:t>
      </w:r>
      <w:r w:rsidR="00BD5980">
        <w:fldChar w:fldCharType="end"/>
      </w:r>
      <w:r>
        <w:t>:</w:t>
      </w:r>
      <w:r w:rsidR="008A2D9B" w:rsidRPr="008A2D9B">
        <w:t xml:space="preserve"> </w:t>
      </w:r>
      <w:r w:rsidR="008A2D9B">
        <w:t>Biều đồ tuần tự chức năng yêu cầu biểu đồ mực nước</w:t>
      </w:r>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23399ED7" w:rsidR="0054535A" w:rsidRDefault="00452DE6" w:rsidP="00452DE6">
      <w:pPr>
        <w:pStyle w:val="heading03"/>
      </w:pPr>
      <w:r>
        <w:lastRenderedPageBreak/>
        <w:t>2.4.4.</w:t>
      </w:r>
      <w:r>
        <w:tab/>
      </w:r>
      <w:r w:rsidR="00351E0B">
        <w:t>Đăng ký nhận email</w:t>
      </w:r>
    </w:p>
    <w:p w14:paraId="4092A077" w14:textId="77777777" w:rsidR="006A36DD" w:rsidRDefault="006A36DD" w:rsidP="006A36DD">
      <w:pPr>
        <w:pStyle w:val="normal2"/>
        <w:keepNext/>
        <w:ind w:firstLine="0"/>
      </w:pPr>
      <w:r>
        <w:object w:dxaOrig="8761" w:dyaOrig="8236" w14:anchorId="137AF276">
          <v:shape id="_x0000_i1030" type="#_x0000_t75" style="width:438.35pt;height:411.85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0504231" r:id="rId40"/>
        </w:object>
      </w:r>
    </w:p>
    <w:p w14:paraId="72CBB490" w14:textId="0396FE9B" w:rsidR="0054535A" w:rsidRDefault="006A36DD" w:rsidP="00F56AC9">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2</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5</w:t>
      </w:r>
      <w:r w:rsidR="00BD5980">
        <w:fldChar w:fldCharType="end"/>
      </w:r>
      <w:r w:rsidR="00A535F2">
        <w:t>: Biều đồ tuần tự chức năng đăng ký nhận email</w:t>
      </w:r>
      <w:r w:rsidR="00750FAA">
        <w:t xml:space="preserve"> thông báo</w:t>
      </w:r>
    </w:p>
    <w:p w14:paraId="30CEC060" w14:textId="77777777" w:rsidR="00E67A20" w:rsidRDefault="00E67A20">
      <w:pPr>
        <w:spacing w:after="160" w:line="259" w:lineRule="auto"/>
        <w:rPr>
          <w:rFonts w:ascii="Times New Roman" w:hAnsi="Times New Roman"/>
          <w:color w:val="000000"/>
          <w:sz w:val="26"/>
          <w:szCs w:val="26"/>
        </w:rPr>
      </w:pPr>
      <w:r>
        <w:br w:type="page"/>
      </w:r>
    </w:p>
    <w:p w14:paraId="607C9BA0" w14:textId="77777777" w:rsidR="00AC4397" w:rsidRPr="00AC4397" w:rsidRDefault="001037D1" w:rsidP="001037D1">
      <w:pPr>
        <w:pStyle w:val="Heading1"/>
        <w:rPr>
          <w:sz w:val="26"/>
          <w:szCs w:val="26"/>
        </w:rPr>
      </w:pPr>
      <w:r>
        <w:lastRenderedPageBreak/>
        <w:t>TRIỂN KHAI VÀ ĐÁNH GIÁ KẾT QUẢ</w:t>
      </w:r>
    </w:p>
    <w:p w14:paraId="5BDC9BEB" w14:textId="77777777" w:rsidR="00AC4397" w:rsidRPr="00AC4397" w:rsidRDefault="00AC4397" w:rsidP="00AC4397">
      <w:pPr>
        <w:pStyle w:val="normal2"/>
      </w:pPr>
    </w:p>
    <w:p w14:paraId="0BF9A051" w14:textId="77777777" w:rsidR="00AC4397" w:rsidRPr="00AC4397" w:rsidRDefault="00AC4397" w:rsidP="00AC4397">
      <w:pPr>
        <w:pStyle w:val="normal2"/>
      </w:pPr>
    </w:p>
    <w:p w14:paraId="33733B0F" w14:textId="348DD581" w:rsidR="00427AB9" w:rsidRDefault="00427AB9" w:rsidP="00427AB9">
      <w:pPr>
        <w:pStyle w:val="heading02"/>
      </w:pPr>
      <w:r>
        <w:t>3.1.</w:t>
      </w:r>
      <w:r>
        <w:tab/>
      </w:r>
      <w:r w:rsidR="00AC4397">
        <w:t>Triển khai hệ thống</w:t>
      </w:r>
    </w:p>
    <w:p w14:paraId="1304D0DF" w14:textId="77777777" w:rsidR="00427AB9" w:rsidRDefault="00427AB9" w:rsidP="00427AB9">
      <w:pPr>
        <w:pStyle w:val="heading03"/>
      </w:pPr>
      <w:r>
        <w:t>3.1.1.</w:t>
      </w:r>
      <w:r>
        <w:tab/>
      </w:r>
      <w:r w:rsidRPr="00427AB9">
        <w:t>Môi tr</w:t>
      </w:r>
      <w:r w:rsidRPr="00427AB9">
        <w:rPr>
          <w:rFonts w:hint="eastAsia"/>
        </w:rPr>
        <w:t>ư</w:t>
      </w:r>
      <w:r w:rsidRPr="00427AB9">
        <w:t>ờng triển khai</w:t>
      </w:r>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6632F1A4" w14:textId="77777777" w:rsidR="0091263E" w:rsidRDefault="0091263E">
      <w:pPr>
        <w:spacing w:after="160" w:line="259" w:lineRule="auto"/>
        <w:rPr>
          <w:rFonts w:ascii="Times New Roman" w:hAnsi="Times New Roman"/>
          <w:b/>
          <w:i/>
          <w:color w:val="000000"/>
          <w:sz w:val="26"/>
          <w:szCs w:val="26"/>
        </w:rPr>
      </w:pPr>
      <w:r>
        <w:br w:type="page"/>
      </w:r>
    </w:p>
    <w:p w14:paraId="040EFCB3" w14:textId="1229BC8C" w:rsidR="00427AB9" w:rsidRDefault="00CD21E5" w:rsidP="00CD21E5">
      <w:pPr>
        <w:pStyle w:val="heading03"/>
      </w:pPr>
      <w:r>
        <w:lastRenderedPageBreak/>
        <w:t>3.1.2.</w:t>
      </w:r>
      <w:r>
        <w:tab/>
      </w:r>
      <w:r w:rsidRPr="00CD21E5">
        <w:t xml:space="preserve">Cài </w:t>
      </w:r>
      <w:r w:rsidRPr="00CD21E5">
        <w:rPr>
          <w:rFonts w:hint="eastAsia"/>
        </w:rPr>
        <w:t>đ</w:t>
      </w:r>
      <w:r w:rsidRPr="00CD21E5">
        <w:t>ặt môi tr</w:t>
      </w:r>
      <w:r w:rsidRPr="00CD21E5">
        <w:rPr>
          <w:rFonts w:hint="eastAsia"/>
        </w:rPr>
        <w:t>ư</w:t>
      </w:r>
      <w:r w:rsidRPr="00CD21E5">
        <w:t>ờng</w:t>
      </w:r>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7A8E8A79" w:rsidR="00E02754" w:rsidRDefault="00E02754" w:rsidP="00E02754">
      <w:pPr>
        <w:pStyle w:val="normal2"/>
      </w:pPr>
      <w:r>
        <w:t xml:space="preserve">Truy cập đường dẫn </w:t>
      </w:r>
      <w:r w:rsidR="00241CA5">
        <w:t xml:space="preserve">đến phần ‘download’ trên trang chủ của GeoServer </w:t>
      </w:r>
      <w:r>
        <w:t>và chọn các tùy chọn để tải về bộ cài đặt GeoServer. Cơ bản có 2 gói cài:</w:t>
      </w:r>
    </w:p>
    <w:p w14:paraId="0976C792" w14:textId="77777777" w:rsidR="00E02754" w:rsidRDefault="00E02754" w:rsidP="00E02754">
      <w:pPr>
        <w:pStyle w:val="normal2"/>
        <w:numPr>
          <w:ilvl w:val="0"/>
          <w:numId w:val="21"/>
        </w:numPr>
        <w:ind w:left="426" w:firstLine="0"/>
      </w:pPr>
      <w:r>
        <w:t>Bộ cài đặt trực tiếp lên hệ điều hành, sau khi cài đặt khởi chạy bằng cháy kích hoạt tệp startup.bat trong thư mục /bin của thư mục cài đặt.</w:t>
      </w:r>
    </w:p>
    <w:p w14:paraId="2CD2E3A3" w14:textId="77777777" w:rsidR="00E02754" w:rsidRDefault="00E02754" w:rsidP="00E02754">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3380740"/>
                    </a:xfrm>
                    <a:prstGeom prst="rect">
                      <a:avLst/>
                    </a:prstGeom>
                    <a:ln w="12700">
                      <a:solidFill>
                        <a:schemeClr val="tx1"/>
                      </a:solidFill>
                    </a:ln>
                  </pic:spPr>
                </pic:pic>
              </a:graphicData>
            </a:graphic>
          </wp:inline>
        </w:drawing>
      </w:r>
    </w:p>
    <w:p w14:paraId="46C2ED92" w14:textId="11520751" w:rsidR="00420FD8" w:rsidRDefault="00916FD7" w:rsidP="00916FD7">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w:t>
      </w:r>
      <w:r w:rsidR="00BD5980">
        <w:fldChar w:fldCharType="end"/>
      </w:r>
      <w:r>
        <w:t>: Màn hình GeoServer trên trình duyệt khi sau khởi động</w:t>
      </w:r>
    </w:p>
    <w:p w14:paraId="60CC81D3" w14:textId="77777777" w:rsidR="00AD1CC8" w:rsidRDefault="00AD1CC8">
      <w:pPr>
        <w:spacing w:after="160" w:line="259" w:lineRule="auto"/>
        <w:rPr>
          <w:rFonts w:ascii="Times New Roman" w:hAnsi="Times New Roman"/>
          <w:b/>
          <w:i/>
          <w:color w:val="000000"/>
          <w:sz w:val="26"/>
          <w:szCs w:val="26"/>
        </w:rPr>
      </w:pPr>
      <w:r>
        <w:br w:type="page"/>
      </w:r>
    </w:p>
    <w:p w14:paraId="2B7DA167" w14:textId="2A4CD678" w:rsidR="00D15CA6" w:rsidRDefault="00D15CA6" w:rsidP="00D15CA6">
      <w:pPr>
        <w:pStyle w:val="heading04"/>
      </w:pPr>
      <w:r>
        <w:lastRenderedPageBreak/>
        <w:t>3.1.2.2.</w:t>
      </w:r>
      <w:r>
        <w:tab/>
        <w:t>Cài đặt PostgreSQL</w:t>
      </w:r>
    </w:p>
    <w:p w14:paraId="4D861E0B" w14:textId="77777777" w:rsidR="00334FFE" w:rsidRDefault="00334FFE" w:rsidP="00334FFE">
      <w:pPr>
        <w:pStyle w:val="normal2"/>
      </w:pPr>
      <w:r>
        <w:t xml:space="preserve">Truy câp trang </w:t>
      </w:r>
      <w:hyperlink r:id="rId42" w:history="1">
        <w:r w:rsidRPr="0095561B">
          <w:rPr>
            <w:rStyle w:val="Hyperlink"/>
          </w:rPr>
          <w:t>https://www.enterprisedb.com/downloads/postgres-postgresql-downloads</w:t>
        </w:r>
      </w:hyperlink>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78D0900B" w:rsidR="00334FFE" w:rsidRDefault="00334FFE" w:rsidP="00334FFE">
      <w:pPr>
        <w:pStyle w:val="normal2"/>
      </w:pPr>
      <w:r>
        <w:t>Truy câp trang</w:t>
      </w:r>
      <w:r w:rsidRPr="00334FFE">
        <w:t xml:space="preserve"> </w:t>
      </w:r>
      <w:hyperlink r:id="rId43" w:history="1">
        <w:r>
          <w:rPr>
            <w:rStyle w:val="Hyperlink"/>
          </w:rPr>
          <w:t>https://nodejs.org/en/download/</w:t>
        </w:r>
      </w:hyperlink>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0CAA4D2D"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p>
    <w:p w14:paraId="28B6F0BF" w14:textId="77777777" w:rsidR="00EA484E" w:rsidRDefault="00E94BCC" w:rsidP="00EA484E">
      <w:pPr>
        <w:pStyle w:val="code"/>
        <w:keepNext/>
        <w:jc w:val="center"/>
      </w:pPr>
      <w:r>
        <w:rPr>
          <w:noProof/>
        </w:rPr>
        <w:drawing>
          <wp:inline distT="0" distB="0" distL="0" distR="0" wp14:anchorId="0DE27C38" wp14:editId="44C41B5A">
            <wp:extent cx="5534025" cy="35337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34025" cy="3533775"/>
                    </a:xfrm>
                    <a:prstGeom prst="rect">
                      <a:avLst/>
                    </a:prstGeom>
                  </pic:spPr>
                </pic:pic>
              </a:graphicData>
            </a:graphic>
          </wp:inline>
        </w:drawing>
      </w:r>
    </w:p>
    <w:p w14:paraId="0D3EA076" w14:textId="54D7AA5D" w:rsidR="00EA484E" w:rsidRDefault="00EA484E" w:rsidP="00EA484E">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2</w:t>
      </w:r>
      <w:r w:rsidR="00BD5980">
        <w:fldChar w:fldCharType="end"/>
      </w:r>
      <w:r>
        <w:t>: Kiểm tra cài đặt NodeJS</w:t>
      </w:r>
    </w:p>
    <w:p w14:paraId="582C7FE9" w14:textId="2A26AC91" w:rsidR="00035F48" w:rsidRPr="00E94BCC" w:rsidRDefault="00035F48" w:rsidP="00E94BCC">
      <w:pPr>
        <w:pStyle w:val="code"/>
        <w:jc w:val="center"/>
      </w:pPr>
      <w:r>
        <w:br w:type="page"/>
      </w:r>
    </w:p>
    <w:p w14:paraId="1C3A6E09" w14:textId="17C769A4" w:rsidR="00926012" w:rsidRDefault="006E5825" w:rsidP="00F23D72">
      <w:pPr>
        <w:pStyle w:val="heading04"/>
      </w:pPr>
      <w:r>
        <w:lastRenderedPageBreak/>
        <w:t>3.1.2.4.</w:t>
      </w:r>
      <w:r>
        <w:tab/>
        <w:t>Cài đặt ElasticSearch</w:t>
      </w:r>
    </w:p>
    <w:p w14:paraId="089C0B11" w14:textId="1FDFEF94" w:rsidR="00926012" w:rsidRDefault="00926012" w:rsidP="00926012">
      <w:pPr>
        <w:pStyle w:val="normal2"/>
      </w:pPr>
      <w:r>
        <w:t xml:space="preserve">Truy cập đường dẫn </w:t>
      </w:r>
      <w:hyperlink r:id="rId45" w:history="1">
        <w:r w:rsidR="00D67E4A">
          <w:rPr>
            <w:rStyle w:val="Hyperlink"/>
          </w:rPr>
          <w:t>https://www.elastic.co/products/elasticsearch</w:t>
        </w:r>
      </w:hyperlink>
      <w:r w:rsidR="00D67E4A">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39D4EC89" w:rsidR="00E61313" w:rsidRDefault="00356E41" w:rsidP="00F424B4">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3</w:t>
      </w:r>
      <w:r w:rsidR="00BD5980">
        <w:fldChar w:fldCharType="end"/>
      </w:r>
      <w:r>
        <w:t>: Kết quả kiểm tra cài đặt E</w:t>
      </w:r>
      <w:r w:rsidRPr="00527705">
        <w:t>lastic</w:t>
      </w:r>
      <w:r>
        <w:t>S</w:t>
      </w:r>
      <w:r w:rsidRPr="00527705">
        <w:t>earch</w:t>
      </w:r>
      <w:r>
        <w:rPr>
          <w:noProof/>
        </w:rPr>
        <w:t xml:space="preserve"> thành công</w:t>
      </w:r>
    </w:p>
    <w:p w14:paraId="0EF79BDD" w14:textId="77777777" w:rsidR="007935C6" w:rsidRDefault="007935C6">
      <w:pPr>
        <w:spacing w:after="160" w:line="259" w:lineRule="auto"/>
        <w:rPr>
          <w:rFonts w:ascii="Times New Roman" w:hAnsi="Times New Roman"/>
          <w:b/>
          <w:i/>
          <w:color w:val="000000"/>
          <w:sz w:val="26"/>
          <w:szCs w:val="26"/>
        </w:rPr>
      </w:pPr>
      <w:r>
        <w:br w:type="page"/>
      </w:r>
    </w:p>
    <w:p w14:paraId="5949EEE6" w14:textId="6172DF91" w:rsidR="00AB7A67" w:rsidRDefault="00803D95" w:rsidP="00803D95">
      <w:pPr>
        <w:pStyle w:val="heading04"/>
      </w:pPr>
      <w:r>
        <w:lastRenderedPageBreak/>
        <w:t>3.1.2.5.</w:t>
      </w:r>
      <w:r>
        <w:tab/>
      </w:r>
      <w:r w:rsidR="00AB7A67">
        <w:t>Cài đặt Spring Boot</w:t>
      </w:r>
    </w:p>
    <w:p w14:paraId="4DF116DF" w14:textId="77777777" w:rsidR="00B72186" w:rsidRDefault="00FD1C5B" w:rsidP="00AB7A67">
      <w:pPr>
        <w:pStyle w:val="normal2"/>
      </w:pPr>
      <w:r>
        <w:t>Để tiện cho lập trình lẫn gỡ lỗi, cần cài đặt Eclipse. Truy câp trang</w:t>
      </w:r>
      <w:r w:rsidRPr="00FD1C5B">
        <w:t xml:space="preserve"> https://www.eclipse.org/downloads/</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drawing>
          <wp:inline distT="0" distB="0" distL="0" distR="0" wp14:anchorId="35F65588" wp14:editId="02FAF246">
            <wp:extent cx="5760720" cy="3239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pic:spPr>
                </pic:pic>
              </a:graphicData>
            </a:graphic>
          </wp:inline>
        </w:drawing>
      </w:r>
    </w:p>
    <w:p w14:paraId="51AD1424" w14:textId="332098D7" w:rsidR="00AD1CC8" w:rsidRDefault="006E5FB3" w:rsidP="006E5FB3">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4</w:t>
      </w:r>
      <w:r w:rsidR="00BD5980">
        <w:fldChar w:fldCharType="end"/>
      </w:r>
      <w:r>
        <w:t>: Màn hình Eclipse sau khi cài đặt Spring Boot Suite</w:t>
      </w:r>
    </w:p>
    <w:p w14:paraId="34C369F4" w14:textId="2D55475B" w:rsidR="00E61313" w:rsidRDefault="00E61313" w:rsidP="00AB7A67">
      <w:pPr>
        <w:pStyle w:val="normal2"/>
      </w:pPr>
      <w:r>
        <w:br w:type="page"/>
      </w:r>
    </w:p>
    <w:p w14:paraId="5C1D09B2" w14:textId="4542F525" w:rsidR="005226BB" w:rsidRDefault="005226BB" w:rsidP="005226BB">
      <w:pPr>
        <w:pStyle w:val="heading02"/>
      </w:pPr>
      <w:r>
        <w:lastRenderedPageBreak/>
        <w:t>3.2.</w:t>
      </w:r>
      <w:r>
        <w:tab/>
      </w:r>
      <w:r w:rsidRPr="005226BB">
        <w:t>Kết quả thực nghiệm</w:t>
      </w:r>
    </w:p>
    <w:p w14:paraId="7013F389" w14:textId="4869E234" w:rsidR="00ED1737" w:rsidRDefault="005226BB" w:rsidP="005226BB">
      <w:pPr>
        <w:pStyle w:val="heading03"/>
      </w:pPr>
      <w:r>
        <w:t>3.2.1.</w:t>
      </w:r>
      <w:r>
        <w:tab/>
      </w:r>
      <w:r w:rsidR="00ED1737">
        <w:t>Giao diện người dùng</w:t>
      </w:r>
    </w:p>
    <w:p w14:paraId="2117D07D" w14:textId="2AC8802A" w:rsidR="00DE4341" w:rsidRDefault="00DE4341" w:rsidP="00DE4341">
      <w:pPr>
        <w:pStyle w:val="heading04"/>
      </w:pPr>
      <w:r>
        <w:t>3.2.1.1.</w:t>
      </w:r>
      <w:r>
        <w:tab/>
        <w:t>Chức năng xem bản đồ</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64B38211" w:rsidR="00B70F20" w:rsidRDefault="00B70F20" w:rsidP="00B70F20">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5</w:t>
      </w:r>
      <w:r w:rsidR="00BD5980">
        <w:fldChar w:fldCharType="end"/>
      </w:r>
      <w:r>
        <w:t>: Bản đồ Việt Nam ở chế độ xem toàn quốc</w:t>
      </w:r>
    </w:p>
    <w:p w14:paraId="3914E1BC" w14:textId="77777777" w:rsidR="00B70F20" w:rsidRDefault="00B70F20" w:rsidP="00B70F20">
      <w:pPr>
        <w:keepNext/>
      </w:pPr>
      <w:r>
        <w:rPr>
          <w:noProof/>
        </w:rPr>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9">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56DABD6A" w:rsidR="00B70F20" w:rsidRPr="00B70F20" w:rsidRDefault="00B70F20" w:rsidP="00B70F20">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6</w:t>
      </w:r>
      <w:r w:rsidR="00BD5980">
        <w:fldChar w:fldCharType="end"/>
      </w:r>
      <w:r>
        <w:t>: Bản đồ Việt Nam ở chế độ xem các tỉnh/thành phố</w:t>
      </w:r>
    </w:p>
    <w:p w14:paraId="695C3F7E" w14:textId="77777777" w:rsidR="009005C4" w:rsidRDefault="009005C4" w:rsidP="009005C4">
      <w:pPr>
        <w:pStyle w:val="normal2"/>
        <w:keepNext/>
        <w:ind w:firstLine="0"/>
      </w:pPr>
      <w:r>
        <w:rPr>
          <w:noProof/>
        </w:rPr>
        <w:lastRenderedPageBreak/>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46EAA60C" w:rsidR="009005C4" w:rsidRDefault="009005C4" w:rsidP="009005C4">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7</w:t>
      </w:r>
      <w:r w:rsidR="00BD5980">
        <w:fldChar w:fldCharType="end"/>
      </w:r>
      <w:r>
        <w:t>: Bản đồ Đà Nẵng</w:t>
      </w:r>
    </w:p>
    <w:p w14:paraId="62AF24A8" w14:textId="77777777" w:rsidR="009005C4" w:rsidRDefault="009005C4" w:rsidP="009005C4">
      <w:pPr>
        <w:keepNext/>
      </w:pPr>
      <w:r>
        <w:rPr>
          <w:noProof/>
        </w:rPr>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0FB348B0" w:rsidR="009005C4" w:rsidRPr="009005C4" w:rsidRDefault="009005C4" w:rsidP="004873D7">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8</w:t>
      </w:r>
      <w:r w:rsidR="00BD5980">
        <w:fldChar w:fldCharType="end"/>
      </w:r>
      <w:r>
        <w:t>: Bản đồ xung quanh trường Đại học Bách Khoa Đà Nẵng</w:t>
      </w:r>
    </w:p>
    <w:p w14:paraId="536A4F00" w14:textId="77777777" w:rsidR="00941568" w:rsidRDefault="00033A96" w:rsidP="00941568">
      <w:pPr>
        <w:pStyle w:val="normal2"/>
        <w:keepNext/>
        <w:ind w:firstLine="0"/>
      </w:pPr>
      <w:r>
        <w:rPr>
          <w:noProof/>
        </w:rPr>
        <w:lastRenderedPageBreak/>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2">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46D4AF91" w:rsidR="00033A96" w:rsidRDefault="00941568" w:rsidP="00941568">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9</w:t>
      </w:r>
      <w:r w:rsidR="00BD5980">
        <w:fldChar w:fldCharType="end"/>
      </w:r>
      <w:r>
        <w:t>: Bản đồ Đà Nẵng khu vực cầu Sông Hàn</w:t>
      </w:r>
    </w:p>
    <w:p w14:paraId="0C92D21D" w14:textId="4ADB0B40" w:rsidR="00F946B4" w:rsidRDefault="00F946B4" w:rsidP="00F946B4">
      <w:pPr>
        <w:pStyle w:val="heading04"/>
      </w:pPr>
      <w:r>
        <w:t>3.2.1.2.</w:t>
      </w:r>
      <w:r>
        <w:tab/>
        <w:t>Chức năng xem tình hình mực nước trên bản đồ</w:t>
      </w:r>
    </w:p>
    <w:p w14:paraId="3D575F79" w14:textId="77777777" w:rsidR="00F946B4" w:rsidRDefault="00F946B4" w:rsidP="00F946B4">
      <w:pPr>
        <w:pStyle w:val="normal2"/>
        <w:keepNext/>
        <w:ind w:firstLine="0"/>
      </w:pPr>
      <w:r>
        <w:rPr>
          <w:noProof/>
        </w:rPr>
        <w:drawing>
          <wp:inline distT="0" distB="0" distL="0" distR="0" wp14:anchorId="3759C962" wp14:editId="7B32D320">
            <wp:extent cx="5760720" cy="3238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3">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04B82BF" w14:textId="4F8AAC43" w:rsidR="00F946B4" w:rsidRDefault="00F946B4" w:rsidP="00F946B4">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0</w:t>
      </w:r>
      <w:r w:rsidR="00BD5980">
        <w:fldChar w:fldCharType="end"/>
      </w:r>
      <w:r>
        <w:t>: Bản đồ khu vực có cảm biến</w:t>
      </w:r>
    </w:p>
    <w:p w14:paraId="1BD390E4" w14:textId="77777777" w:rsidR="00F946B4" w:rsidRDefault="00F946B4" w:rsidP="00F946B4">
      <w:pPr>
        <w:keepNext/>
      </w:pPr>
      <w:r>
        <w:rPr>
          <w:noProof/>
        </w:rPr>
        <w:lastRenderedPageBreak/>
        <w:drawing>
          <wp:inline distT="0" distB="0" distL="0" distR="0" wp14:anchorId="54CC29FD" wp14:editId="56112D95">
            <wp:extent cx="5760720" cy="3238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A2A3F94" w14:textId="7D8F25EA" w:rsidR="00F946B4" w:rsidRDefault="00F946B4" w:rsidP="00F946B4">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1</w:t>
      </w:r>
      <w:r w:rsidR="00BD5980">
        <w:fldChar w:fldCharType="end"/>
      </w:r>
      <w:r>
        <w:t>: Biểu đồ mực nước tại cảm biến trong 7 ngày gần nhất</w:t>
      </w:r>
    </w:p>
    <w:p w14:paraId="56326471" w14:textId="6F11321A" w:rsidR="00F946B4" w:rsidRDefault="00F946B4" w:rsidP="00F946B4">
      <w:pPr>
        <w:pStyle w:val="heading04"/>
      </w:pPr>
      <w:r>
        <w:t>3.2.1.3.</w:t>
      </w:r>
      <w:r>
        <w:tab/>
        <w:t>Đăng ký nhận thông báo</w:t>
      </w:r>
    </w:p>
    <w:p w14:paraId="3FB9E091" w14:textId="77777777" w:rsidR="00A46D61" w:rsidRDefault="00F946B4" w:rsidP="00A46D61">
      <w:pPr>
        <w:pStyle w:val="normal2"/>
        <w:keepNext/>
        <w:ind w:firstLine="0"/>
      </w:pPr>
      <w:r>
        <w:rPr>
          <w:noProof/>
        </w:rPr>
        <w:drawing>
          <wp:inline distT="0" distB="0" distL="0" distR="0" wp14:anchorId="3E084824" wp14:editId="7476A03F">
            <wp:extent cx="5760720" cy="3238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1BC0490" w14:textId="0F1CE5E1" w:rsidR="00F946B4" w:rsidRDefault="00A46D61" w:rsidP="00A46D61">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2</w:t>
      </w:r>
      <w:r w:rsidR="00BD5980">
        <w:fldChar w:fldCharType="end"/>
      </w:r>
      <w:r>
        <w:t>: Màn hình đăng ký nhận thông báo</w:t>
      </w:r>
    </w:p>
    <w:p w14:paraId="2B8E45B2" w14:textId="1BA445C7" w:rsidR="00910EB6" w:rsidRDefault="00910EB6" w:rsidP="00910EB6">
      <w:pPr>
        <w:pStyle w:val="heading04"/>
      </w:pPr>
      <w:r>
        <w:t>3.2.1.4.</w:t>
      </w:r>
      <w:r>
        <w:tab/>
        <w:t>Chức năng tìm kiếm địa điểm</w:t>
      </w:r>
    </w:p>
    <w:p w14:paraId="401FDE01" w14:textId="77777777" w:rsidR="00910EB6" w:rsidRDefault="00910EB6" w:rsidP="00910EB6">
      <w:pPr>
        <w:pStyle w:val="normal2"/>
        <w:keepNext/>
        <w:ind w:firstLine="0"/>
      </w:pPr>
      <w:r>
        <w:rPr>
          <w:noProof/>
        </w:rPr>
        <w:lastRenderedPageBreak/>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4E09B605" w:rsidR="00910EB6" w:rsidRDefault="00910EB6" w:rsidP="00910EB6">
      <w:pPr>
        <w:pStyle w:val="Caption"/>
        <w:jc w:val="center"/>
        <w:rPr>
          <w:noProof/>
        </w:rP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3</w:t>
      </w:r>
      <w:r w:rsidR="00BD5980">
        <w:fldChar w:fldCharType="end"/>
      </w:r>
      <w:r>
        <w:t>: Tìm kiếm</w:t>
      </w:r>
      <w:r>
        <w:rPr>
          <w:noProof/>
        </w:rPr>
        <w:t xml:space="preserve"> địa điểm bằng tên địa điểm</w:t>
      </w:r>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5542EDED" w:rsidR="00910EB6" w:rsidRDefault="00910EB6" w:rsidP="00910EB6">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4</w:t>
      </w:r>
      <w:r w:rsidR="00BD5980">
        <w:fldChar w:fldCharType="end"/>
      </w:r>
      <w:r>
        <w:t>: Kết quả chọn đối tượng tìm kiếm</w:t>
      </w:r>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75B65EED" w14:textId="77777777"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50B0D79C" w:rsidR="005C45EE" w:rsidRDefault="00E27395" w:rsidP="007F3F15">
      <w:pPr>
        <w:pStyle w:val="Caption"/>
        <w:jc w:val="center"/>
      </w:pPr>
      <w:r>
        <w:t xml:space="preserve">Hình </w:t>
      </w:r>
      <w:r w:rsidR="00BD5980">
        <w:fldChar w:fldCharType="begin"/>
      </w:r>
      <w:r w:rsidR="00BD5980">
        <w:instrText xml:space="preserve"> STYLEREF 1 \s </w:instrText>
      </w:r>
      <w:r w:rsidR="00BD5980">
        <w:fldChar w:fldCharType="separate"/>
      </w:r>
      <w:r w:rsidR="00BD5980">
        <w:rPr>
          <w:noProof/>
        </w:rPr>
        <w:t>3</w:t>
      </w:r>
      <w:r w:rsidR="00BD5980">
        <w:fldChar w:fldCharType="end"/>
      </w:r>
      <w:r w:rsidR="00BD5980">
        <w:t>.</w:t>
      </w:r>
      <w:r w:rsidR="00BD5980">
        <w:fldChar w:fldCharType="begin"/>
      </w:r>
      <w:r w:rsidR="00BD5980">
        <w:instrText xml:space="preserve"> SEQ Hình \* ARABIC \s 1 </w:instrText>
      </w:r>
      <w:r w:rsidR="00BD5980">
        <w:fldChar w:fldCharType="separate"/>
      </w:r>
      <w:r w:rsidR="00BD5980">
        <w:rPr>
          <w:noProof/>
        </w:rPr>
        <w:t>15</w:t>
      </w:r>
      <w:r w:rsidR="00BD5980">
        <w:fldChar w:fldCharType="end"/>
      </w:r>
      <w:r>
        <w:t>: Chức năng tìm đường ngắn nhất</w:t>
      </w:r>
    </w:p>
    <w:p w14:paraId="15EEB10D" w14:textId="1B188F27" w:rsidR="007F3F15" w:rsidRDefault="00BD5980" w:rsidP="00BD5980">
      <w:pPr>
        <w:pStyle w:val="heading03"/>
      </w:pPr>
      <w:r>
        <w:t>3.2.2.</w:t>
      </w:r>
      <w:r>
        <w:tab/>
        <w:t>Giao diện đăng ký thiết bị của admin</w:t>
      </w:r>
    </w:p>
    <w:p w14:paraId="2C71FBC9" w14:textId="77777777" w:rsidR="00BD5980"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2B3DFE88" w:rsidR="00BD5980" w:rsidRPr="007F3F15" w:rsidRDefault="00BD5980" w:rsidP="00BD5980">
      <w:pPr>
        <w:pStyle w:val="Caption"/>
        <w:jc w:val="center"/>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16</w:t>
      </w:r>
      <w:r>
        <w:fldChar w:fldCharType="end"/>
      </w:r>
      <w:r>
        <w:t>: Màn hình chức năng đăng ký thiết bị</w:t>
      </w:r>
    </w:p>
    <w:p w14:paraId="0E882025" w14:textId="77777777" w:rsidR="005A216A" w:rsidRDefault="005A216A">
      <w:pPr>
        <w:spacing w:after="160" w:line="259" w:lineRule="auto"/>
        <w:rPr>
          <w:rFonts w:ascii="Times New Roman" w:hAnsi="Times New Roman"/>
          <w:color w:val="000000"/>
          <w:sz w:val="26"/>
          <w:szCs w:val="26"/>
        </w:rPr>
      </w:pPr>
      <w:r>
        <w:br w:type="page"/>
      </w:r>
    </w:p>
    <w:p w14:paraId="4042347D" w14:textId="77777777" w:rsidR="005A216A" w:rsidRDefault="005A216A" w:rsidP="005A216A">
      <w:pPr>
        <w:pStyle w:val="heading02"/>
      </w:pPr>
      <w:r>
        <w:lastRenderedPageBreak/>
        <w:t>3.3.</w:t>
      </w:r>
      <w:r>
        <w:tab/>
      </w:r>
      <w:r w:rsidRPr="005A216A">
        <w:t xml:space="preserve">Nhận xét và </w:t>
      </w:r>
      <w:r w:rsidRPr="005A216A">
        <w:rPr>
          <w:rFonts w:hint="eastAsia"/>
        </w:rPr>
        <w:t>đá</w:t>
      </w:r>
      <w:r w:rsidRPr="005A216A">
        <w:t>nh giá kết quả</w:t>
      </w:r>
    </w:p>
    <w:p w14:paraId="140D06B3" w14:textId="77777777" w:rsidR="005A216A" w:rsidRDefault="005A216A" w:rsidP="005A216A">
      <w:pPr>
        <w:pStyle w:val="normal2"/>
      </w:pPr>
      <w:r>
        <w:t>Qua quá trình thực nghiệm, tôi có một số đánh giá nhân sét hệ thống đã thực hiện như sau:</w:t>
      </w:r>
    </w:p>
    <w:tbl>
      <w:tblPr>
        <w:tblStyle w:val="TableGrid"/>
        <w:tblW w:w="0" w:type="auto"/>
        <w:tblLook w:val="04A0" w:firstRow="1" w:lastRow="0" w:firstColumn="1" w:lastColumn="0" w:noHBand="0" w:noVBand="1"/>
      </w:tblPr>
      <w:tblGrid>
        <w:gridCol w:w="4957"/>
        <w:gridCol w:w="1984"/>
        <w:gridCol w:w="2121"/>
      </w:tblGrid>
      <w:tr w:rsidR="005A216A" w14:paraId="18611A50" w14:textId="77777777" w:rsidTr="005A216A">
        <w:tc>
          <w:tcPr>
            <w:tcW w:w="4957" w:type="dxa"/>
            <w:shd w:val="clear" w:color="auto" w:fill="E7E6E6" w:themeFill="background2"/>
            <w:vAlign w:val="center"/>
          </w:tcPr>
          <w:p w14:paraId="21BDCCF2" w14:textId="666C84D5" w:rsidR="005A216A" w:rsidRPr="005A216A" w:rsidRDefault="005A216A"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1984" w:type="dxa"/>
            <w:shd w:val="clear" w:color="auto" w:fill="E7E6E6" w:themeFill="background2"/>
            <w:vAlign w:val="center"/>
          </w:tcPr>
          <w:p w14:paraId="096C2C1F" w14:textId="315C477C" w:rsidR="005A216A" w:rsidRPr="005A216A" w:rsidRDefault="005A216A" w:rsidP="005A216A">
            <w:pPr>
              <w:pStyle w:val="normal2"/>
              <w:spacing w:before="120"/>
              <w:ind w:firstLine="0"/>
              <w:jc w:val="center"/>
              <w:rPr>
                <w:b/>
              </w:rPr>
            </w:pPr>
            <w:r w:rsidRPr="005A216A">
              <w:rPr>
                <w:b/>
              </w:rPr>
              <w:t>Tình trạng</w:t>
            </w:r>
          </w:p>
        </w:tc>
        <w:tc>
          <w:tcPr>
            <w:tcW w:w="2121" w:type="dxa"/>
            <w:shd w:val="clear" w:color="auto" w:fill="E7E6E6" w:themeFill="background2"/>
            <w:vAlign w:val="center"/>
          </w:tcPr>
          <w:p w14:paraId="15E54A53" w14:textId="531F33F9" w:rsidR="005A216A" w:rsidRPr="005A216A" w:rsidRDefault="005A216A" w:rsidP="005A216A">
            <w:pPr>
              <w:pStyle w:val="normal2"/>
              <w:spacing w:before="120"/>
              <w:ind w:firstLine="0"/>
              <w:jc w:val="center"/>
              <w:rPr>
                <w:b/>
              </w:rPr>
            </w:pPr>
            <w:r w:rsidRPr="005A216A">
              <w:rPr>
                <w:b/>
              </w:rPr>
              <w:t>Mô tả</w:t>
            </w:r>
          </w:p>
        </w:tc>
      </w:tr>
      <w:tr w:rsidR="005A216A" w14:paraId="52D5DFFB" w14:textId="77777777" w:rsidTr="005A216A">
        <w:tc>
          <w:tcPr>
            <w:tcW w:w="4957" w:type="dxa"/>
            <w:vAlign w:val="center"/>
          </w:tcPr>
          <w:p w14:paraId="603B1F77" w14:textId="74967072" w:rsidR="005A216A" w:rsidRDefault="005A216A" w:rsidP="005A216A">
            <w:pPr>
              <w:pStyle w:val="normal2"/>
              <w:spacing w:before="120"/>
              <w:ind w:firstLine="0"/>
              <w:jc w:val="left"/>
            </w:pPr>
            <w:r>
              <w:t>Đăng ký thêm thiết bị mới</w:t>
            </w:r>
          </w:p>
        </w:tc>
        <w:tc>
          <w:tcPr>
            <w:tcW w:w="1984" w:type="dxa"/>
            <w:vAlign w:val="center"/>
          </w:tcPr>
          <w:p w14:paraId="5732FF1B" w14:textId="425A1FEB" w:rsidR="005A216A" w:rsidRDefault="005A216A" w:rsidP="005A216A">
            <w:pPr>
              <w:pStyle w:val="normal2"/>
              <w:spacing w:before="120"/>
              <w:ind w:firstLine="0"/>
              <w:jc w:val="left"/>
            </w:pPr>
            <w:r>
              <w:t>Hoàn thành</w:t>
            </w:r>
          </w:p>
        </w:tc>
        <w:tc>
          <w:tcPr>
            <w:tcW w:w="2121" w:type="dxa"/>
            <w:vAlign w:val="center"/>
          </w:tcPr>
          <w:p w14:paraId="5A7197B5" w14:textId="77777777" w:rsidR="005A216A" w:rsidRDefault="005A216A" w:rsidP="005A216A">
            <w:pPr>
              <w:pStyle w:val="normal2"/>
              <w:spacing w:before="120"/>
              <w:ind w:firstLine="0"/>
              <w:jc w:val="left"/>
            </w:pPr>
          </w:p>
        </w:tc>
      </w:tr>
      <w:tr w:rsidR="005A216A" w14:paraId="57F2C6C0" w14:textId="77777777" w:rsidTr="005A216A">
        <w:tc>
          <w:tcPr>
            <w:tcW w:w="4957" w:type="dxa"/>
            <w:vAlign w:val="center"/>
          </w:tcPr>
          <w:p w14:paraId="71FE893B" w14:textId="03F42D4E" w:rsidR="005A216A" w:rsidRDefault="005A216A" w:rsidP="005A216A">
            <w:pPr>
              <w:pStyle w:val="normal2"/>
              <w:spacing w:after="0"/>
              <w:ind w:firstLine="74"/>
              <w:jc w:val="left"/>
            </w:pPr>
            <w:r>
              <w:t>Xem bản đồ</w:t>
            </w:r>
          </w:p>
        </w:tc>
        <w:tc>
          <w:tcPr>
            <w:tcW w:w="1984" w:type="dxa"/>
            <w:vAlign w:val="center"/>
          </w:tcPr>
          <w:p w14:paraId="4CE38F99" w14:textId="401A83F1" w:rsidR="005A216A" w:rsidRDefault="005A216A" w:rsidP="005A216A">
            <w:pPr>
              <w:pStyle w:val="normal2"/>
              <w:spacing w:before="120"/>
              <w:ind w:firstLine="0"/>
              <w:jc w:val="left"/>
            </w:pPr>
            <w:r>
              <w:t>Hoàn thành</w:t>
            </w:r>
          </w:p>
        </w:tc>
        <w:tc>
          <w:tcPr>
            <w:tcW w:w="2121" w:type="dxa"/>
            <w:vAlign w:val="center"/>
          </w:tcPr>
          <w:p w14:paraId="5108C177" w14:textId="77777777" w:rsidR="005A216A" w:rsidRDefault="005A216A" w:rsidP="005A216A">
            <w:pPr>
              <w:pStyle w:val="normal2"/>
              <w:spacing w:before="120"/>
              <w:ind w:firstLine="0"/>
              <w:jc w:val="left"/>
            </w:pPr>
          </w:p>
        </w:tc>
      </w:tr>
      <w:tr w:rsidR="005A216A" w14:paraId="024C6C33" w14:textId="77777777" w:rsidTr="005A216A">
        <w:tc>
          <w:tcPr>
            <w:tcW w:w="4957" w:type="dxa"/>
            <w:vAlign w:val="center"/>
          </w:tcPr>
          <w:p w14:paraId="17BF8965" w14:textId="73E04C8F" w:rsidR="005A216A" w:rsidRDefault="005A216A" w:rsidP="005A216A">
            <w:pPr>
              <w:pStyle w:val="normal2"/>
              <w:spacing w:before="120"/>
              <w:ind w:firstLine="0"/>
              <w:jc w:val="left"/>
            </w:pPr>
            <w:r>
              <w:t>Xem mực nước các cảm biến</w:t>
            </w:r>
          </w:p>
        </w:tc>
        <w:tc>
          <w:tcPr>
            <w:tcW w:w="1984" w:type="dxa"/>
            <w:vAlign w:val="center"/>
          </w:tcPr>
          <w:p w14:paraId="2A06B2C5" w14:textId="3BED4144" w:rsidR="005A216A" w:rsidRDefault="005A216A" w:rsidP="005A216A">
            <w:pPr>
              <w:pStyle w:val="normal2"/>
              <w:spacing w:before="120"/>
              <w:ind w:firstLine="0"/>
              <w:jc w:val="left"/>
            </w:pPr>
            <w:r>
              <w:t>Hoàn thành</w:t>
            </w:r>
          </w:p>
        </w:tc>
        <w:tc>
          <w:tcPr>
            <w:tcW w:w="2121" w:type="dxa"/>
            <w:vAlign w:val="center"/>
          </w:tcPr>
          <w:p w14:paraId="5E05098E" w14:textId="77777777" w:rsidR="005A216A" w:rsidRDefault="005A216A" w:rsidP="005A216A">
            <w:pPr>
              <w:pStyle w:val="normal2"/>
              <w:spacing w:before="120"/>
              <w:ind w:firstLine="0"/>
              <w:jc w:val="left"/>
            </w:pPr>
          </w:p>
        </w:tc>
      </w:tr>
      <w:tr w:rsidR="005A216A" w14:paraId="7BDD0864" w14:textId="77777777" w:rsidTr="005A216A">
        <w:tc>
          <w:tcPr>
            <w:tcW w:w="4957" w:type="dxa"/>
            <w:vAlign w:val="center"/>
          </w:tcPr>
          <w:p w14:paraId="48DF8B50" w14:textId="52B90DDC" w:rsidR="005A216A" w:rsidRDefault="005A216A" w:rsidP="005A216A">
            <w:pPr>
              <w:pStyle w:val="normal2"/>
              <w:spacing w:after="0"/>
              <w:ind w:firstLine="0"/>
              <w:jc w:val="left"/>
            </w:pPr>
            <w:r>
              <w:t>Đăng ký nhận thông báo</w:t>
            </w:r>
          </w:p>
        </w:tc>
        <w:tc>
          <w:tcPr>
            <w:tcW w:w="1984" w:type="dxa"/>
            <w:vAlign w:val="center"/>
          </w:tcPr>
          <w:p w14:paraId="42F04B0A" w14:textId="179089B6" w:rsidR="005A216A" w:rsidRDefault="005A216A" w:rsidP="005A216A">
            <w:pPr>
              <w:pStyle w:val="normal2"/>
              <w:spacing w:before="120"/>
              <w:ind w:firstLine="0"/>
              <w:jc w:val="left"/>
            </w:pPr>
            <w:r>
              <w:t>Hoàn thành</w:t>
            </w:r>
          </w:p>
        </w:tc>
        <w:tc>
          <w:tcPr>
            <w:tcW w:w="2121" w:type="dxa"/>
            <w:vAlign w:val="center"/>
          </w:tcPr>
          <w:p w14:paraId="177B9A59" w14:textId="77777777" w:rsidR="005A216A" w:rsidRDefault="005A216A" w:rsidP="005A216A">
            <w:pPr>
              <w:pStyle w:val="normal2"/>
              <w:spacing w:before="120"/>
              <w:ind w:firstLine="0"/>
              <w:jc w:val="left"/>
            </w:pPr>
          </w:p>
        </w:tc>
      </w:tr>
      <w:tr w:rsidR="005A216A" w14:paraId="28885578" w14:textId="77777777" w:rsidTr="005A216A">
        <w:tc>
          <w:tcPr>
            <w:tcW w:w="4957" w:type="dxa"/>
            <w:vAlign w:val="center"/>
          </w:tcPr>
          <w:p w14:paraId="6997F024" w14:textId="30DCEA36" w:rsidR="005A216A" w:rsidRDefault="005A216A" w:rsidP="005A216A">
            <w:pPr>
              <w:pStyle w:val="normal2"/>
              <w:spacing w:before="120"/>
              <w:ind w:firstLine="0"/>
              <w:jc w:val="left"/>
            </w:pPr>
            <w:r>
              <w:t>Tìm đường ngắn nhất trên bản đồ</w:t>
            </w:r>
          </w:p>
        </w:tc>
        <w:tc>
          <w:tcPr>
            <w:tcW w:w="1984" w:type="dxa"/>
            <w:vAlign w:val="center"/>
          </w:tcPr>
          <w:p w14:paraId="04E49330" w14:textId="5A6BAE2F" w:rsidR="005A216A" w:rsidRDefault="005A216A" w:rsidP="005A216A">
            <w:pPr>
              <w:pStyle w:val="normal2"/>
              <w:spacing w:before="120"/>
              <w:ind w:firstLine="0"/>
              <w:jc w:val="left"/>
            </w:pPr>
            <w:r>
              <w:t>Hoàn thành</w:t>
            </w:r>
          </w:p>
        </w:tc>
        <w:tc>
          <w:tcPr>
            <w:tcW w:w="2121" w:type="dxa"/>
            <w:vAlign w:val="center"/>
          </w:tcPr>
          <w:p w14:paraId="4FEF4073" w14:textId="77777777" w:rsidR="005A216A" w:rsidRDefault="005A216A" w:rsidP="005A216A">
            <w:pPr>
              <w:pStyle w:val="normal2"/>
              <w:spacing w:before="120"/>
              <w:ind w:firstLine="0"/>
              <w:jc w:val="left"/>
            </w:pPr>
          </w:p>
        </w:tc>
      </w:tr>
      <w:tr w:rsidR="005A216A" w14:paraId="579317F3" w14:textId="77777777" w:rsidTr="005A216A">
        <w:tc>
          <w:tcPr>
            <w:tcW w:w="4957" w:type="dxa"/>
            <w:vAlign w:val="center"/>
          </w:tcPr>
          <w:p w14:paraId="1143A055" w14:textId="77777777" w:rsidR="005A216A" w:rsidRDefault="005A216A" w:rsidP="005A216A">
            <w:pPr>
              <w:pStyle w:val="normal2"/>
              <w:spacing w:before="120"/>
              <w:ind w:firstLine="0"/>
              <w:jc w:val="left"/>
            </w:pPr>
          </w:p>
        </w:tc>
        <w:tc>
          <w:tcPr>
            <w:tcW w:w="1984" w:type="dxa"/>
            <w:vAlign w:val="center"/>
          </w:tcPr>
          <w:p w14:paraId="6A6A9825" w14:textId="77777777" w:rsidR="005A216A" w:rsidRDefault="005A216A" w:rsidP="005A216A">
            <w:pPr>
              <w:pStyle w:val="normal2"/>
              <w:spacing w:before="120"/>
              <w:ind w:firstLine="0"/>
              <w:jc w:val="left"/>
            </w:pPr>
          </w:p>
        </w:tc>
        <w:tc>
          <w:tcPr>
            <w:tcW w:w="2121" w:type="dxa"/>
            <w:vAlign w:val="center"/>
          </w:tcPr>
          <w:p w14:paraId="165BB749" w14:textId="77777777" w:rsidR="005A216A" w:rsidRDefault="005A216A" w:rsidP="005A216A">
            <w:pPr>
              <w:pStyle w:val="normal2"/>
              <w:spacing w:before="120"/>
              <w:ind w:firstLine="0"/>
              <w:jc w:val="left"/>
            </w:pPr>
          </w:p>
        </w:tc>
      </w:tr>
    </w:tbl>
    <w:p w14:paraId="4C467B63" w14:textId="77777777" w:rsidR="004F4E7E" w:rsidRDefault="004F4E7E" w:rsidP="004F4E7E">
      <w:pPr>
        <w:pStyle w:val="heading02"/>
        <w:spacing w:before="120"/>
      </w:pPr>
      <w:r>
        <w:t>3.4.</w:t>
      </w:r>
      <w:r>
        <w:tab/>
      </w:r>
      <w:r w:rsidRPr="004F4E7E">
        <w:t>Kết ch</w:t>
      </w:r>
      <w:r>
        <w:t>ư</w:t>
      </w:r>
      <w:r w:rsidRPr="004F4E7E">
        <w:rPr>
          <w:rFonts w:hint="eastAsia"/>
        </w:rPr>
        <w:t>ơ</w:t>
      </w:r>
      <w:r w:rsidRPr="004F4E7E">
        <w:t>ng</w:t>
      </w:r>
    </w:p>
    <w:p w14:paraId="7BB50BCE" w14:textId="77777777"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p>
    <w:p w14:paraId="6858541A" w14:textId="70BF733E" w:rsidR="00E67A20" w:rsidRDefault="00E67A20" w:rsidP="004F4E7E">
      <w:pPr>
        <w:pStyle w:val="normal2"/>
      </w:pPr>
      <w:bookmarkStart w:id="7" w:name="_GoBack"/>
      <w:bookmarkEnd w:id="7"/>
      <w:r>
        <w:br w:type="page"/>
      </w:r>
    </w:p>
    <w:p w14:paraId="477C0E30" w14:textId="6FAA0395" w:rsidR="003C1715" w:rsidRDefault="003C1715" w:rsidP="0054535A">
      <w:pPr>
        <w:pStyle w:val="normal2"/>
        <w:ind w:firstLine="0"/>
      </w:pPr>
      <w:r>
        <w:lastRenderedPageBreak/>
        <w:br w:type="page"/>
      </w:r>
    </w:p>
    <w:p w14:paraId="09345C25" w14:textId="77777777" w:rsidR="003C1715" w:rsidRPr="00D829D4" w:rsidRDefault="003C1715" w:rsidP="003C1715">
      <w:pPr>
        <w:pStyle w:val="normal2"/>
      </w:pPr>
    </w:p>
    <w:p w14:paraId="6E529AE0" w14:textId="1A9EBA87" w:rsidR="006A4BA2"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666938D" w14:textId="5505EE5F" w:rsidR="006A4BA2"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F968FF2" w14:textId="77777777" w:rsidR="006A4BA2" w:rsidRPr="00FE6760"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5B2B51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Ghi chú về trình bày mỗi trang của đồ án</w:t>
      </w:r>
    </w:p>
    <w:p w14:paraId="43DB3071" w14:textId="77777777" w:rsidR="0035606C" w:rsidRPr="00FE6760" w:rsidRDefault="0035606C" w:rsidP="006E01B1">
      <w:pPr>
        <w:tabs>
          <w:tab w:val="left" w:pos="5850"/>
        </w:tabs>
        <w:rPr>
          <w:rFonts w:ascii="Times New Roman" w:hAnsi="Times New Roman"/>
          <w:color w:val="000000"/>
          <w:sz w:val="26"/>
          <w:szCs w:val="26"/>
        </w:rPr>
      </w:pPr>
    </w:p>
    <w:p w14:paraId="4ADE3225"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Page layout: cỡ giấy A4; lề trái: 3cm, lề phải: 2cm, lề trên: 2,5cm, lề dưới: 2,5cm; header và footer: from edge: 1,6cm;</w:t>
      </w:r>
    </w:p>
    <w:p w14:paraId="4936A024"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 xml:space="preserve">Đánh số trang: bắt đầu đánh số trang từ </w:t>
      </w:r>
      <w:r w:rsidR="009076D8" w:rsidRPr="00FE6760">
        <w:rPr>
          <w:rFonts w:ascii="Times New Roman" w:hAnsi="Times New Roman"/>
          <w:color w:val="000000"/>
          <w:sz w:val="26"/>
          <w:szCs w:val="26"/>
        </w:rPr>
        <w:t>phần “MỞ ĐẦU”</w:t>
      </w:r>
      <w:r w:rsidRPr="00FE6760">
        <w:rPr>
          <w:rFonts w:ascii="Times New Roman" w:hAnsi="Times New Roman"/>
          <w:color w:val="000000"/>
          <w:sz w:val="26"/>
          <w:szCs w:val="26"/>
        </w:rPr>
        <w:t>;</w:t>
      </w:r>
    </w:p>
    <w:p w14:paraId="4FAA51BB"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Tiêu đề chương, mục, tiểu mục: xem chi tiết như minh họa ở trên;</w:t>
      </w:r>
    </w:p>
    <w:p w14:paraId="540E45CE"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Mục Header: Tên đề tài (định dạng: font Time New Roman, Italic, size 10, căn lề: giữa);</w:t>
      </w:r>
    </w:p>
    <w:p w14:paraId="4298C5A1"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Mục Footer: Sinh viên thực hiện, giảng viên hướng dẫn, đánh số trang (định dạng: font Time New Roman, size 10);</w:t>
      </w:r>
    </w:p>
    <w:p w14:paraId="79E28A80"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Chú dẫn bảng: nằm trên bảng, đánh số theo chương và số lũy tiến theo số thứ tự của bảng trong chương;</w:t>
      </w:r>
    </w:p>
    <w:p w14:paraId="02E8489D"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Chú dẫn hình: nằm dưới hình, đánh số theo chương và số lũy tiến theo số thứ tự của hình trong chương;</w:t>
      </w:r>
    </w:p>
    <w:p w14:paraId="2436691B"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Đánh số công thức: bên phải công thức, đánh số theo chương và số lũy tiến theo số thứ tự của công thức trong chương;</w:t>
      </w:r>
    </w:p>
    <w:p w14:paraId="566B01E2" w14:textId="77777777" w:rsidR="0035606C" w:rsidRPr="00FE6760" w:rsidRDefault="00083791"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 xml:space="preserve">Nên </w:t>
      </w:r>
      <w:r w:rsidR="0035606C" w:rsidRPr="00FE6760">
        <w:rPr>
          <w:rFonts w:ascii="Times New Roman" w:hAnsi="Times New Roman"/>
          <w:color w:val="000000"/>
          <w:sz w:val="26"/>
          <w:szCs w:val="26"/>
        </w:rPr>
        <w:t>sử dụng các chức năng về Bookmark, Caption, Cross-Reference, Format Heading,… của Microsoft Word hoặc các phần mềm soạn thảo tương tự; cần tổ chức theo dạng “Long Document”.</w:t>
      </w:r>
    </w:p>
    <w:p w14:paraId="62341A1C" w14:textId="77777777" w:rsidR="0035606C" w:rsidRPr="00FE6760" w:rsidRDefault="0035606C" w:rsidP="006E01B1">
      <w:pPr>
        <w:tabs>
          <w:tab w:val="left" w:pos="5850"/>
        </w:tabs>
        <w:rPr>
          <w:rFonts w:ascii="Times New Roman" w:hAnsi="Times New Roman"/>
          <w:color w:val="000000"/>
          <w:sz w:val="26"/>
          <w:szCs w:val="26"/>
        </w:rPr>
      </w:pPr>
    </w:p>
    <w:p w14:paraId="03DA8A4E" w14:textId="77777777" w:rsidR="0035606C" w:rsidRPr="00FE6760" w:rsidRDefault="0035606C" w:rsidP="006E01B1">
      <w:pPr>
        <w:tabs>
          <w:tab w:val="left" w:pos="5850"/>
        </w:tabs>
        <w:rPr>
          <w:rFonts w:ascii="Times New Roman" w:hAnsi="Times New Roman"/>
          <w:color w:val="000000"/>
          <w:sz w:val="26"/>
          <w:szCs w:val="26"/>
        </w:rPr>
      </w:pPr>
    </w:p>
    <w:p w14:paraId="71F8758D" w14:textId="0FD04FFB" w:rsidR="0035606C" w:rsidRDefault="0035606C" w:rsidP="006E01B1"/>
    <w:p w14:paraId="459908AE" w14:textId="0A4A537D" w:rsidR="000B73AF" w:rsidRDefault="000B73AF" w:rsidP="006E01B1"/>
    <w:p w14:paraId="6071A864" w14:textId="77777777" w:rsidR="000B73AF" w:rsidRPr="00FE6760" w:rsidRDefault="000B73AF" w:rsidP="006E01B1"/>
    <w:p w14:paraId="63C28A4C" w14:textId="6E6ABD72" w:rsidR="0035606C" w:rsidRDefault="0035606C" w:rsidP="006E01B1">
      <w:pPr>
        <w:rPr>
          <w:rFonts w:ascii="Times New Roman" w:hAnsi="Times New Roman"/>
          <w:sz w:val="26"/>
          <w:szCs w:val="26"/>
        </w:rPr>
      </w:pPr>
    </w:p>
    <w:p w14:paraId="698497A1" w14:textId="77777777" w:rsidR="000B73AF" w:rsidRPr="00FE6760" w:rsidRDefault="000B73AF" w:rsidP="006E01B1">
      <w:pPr>
        <w:rPr>
          <w:rFonts w:ascii="Times New Roman" w:hAnsi="Times New Roman"/>
          <w:sz w:val="26"/>
          <w:szCs w:val="26"/>
        </w:rPr>
        <w:sectPr w:rsidR="000B73AF" w:rsidRPr="00FE6760" w:rsidSect="00675763">
          <w:headerReference w:type="even" r:id="rId60"/>
          <w:headerReference w:type="default" r:id="rId61"/>
          <w:footerReference w:type="even" r:id="rId62"/>
          <w:footerReference w:type="default" r:id="rId63"/>
          <w:headerReference w:type="first" r:id="rId64"/>
          <w:footerReference w:type="first" r:id="rId65"/>
          <w:pgSz w:w="11907" w:h="16840" w:code="9"/>
          <w:pgMar w:top="1418" w:right="1134" w:bottom="1418" w:left="1701" w:header="907" w:footer="907" w:gutter="0"/>
          <w:pgNumType w:start="1"/>
          <w:cols w:space="720"/>
          <w:docGrid w:linePitch="360"/>
        </w:sectPr>
      </w:pPr>
    </w:p>
    <w:p w14:paraId="39406AFD" w14:textId="77777777" w:rsidR="0035606C" w:rsidRPr="00FE6760" w:rsidRDefault="0035606C" w:rsidP="006E01B1">
      <w:pPr>
        <w:spacing w:after="120" w:line="26" w:lineRule="atLeast"/>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KẾT LUẬN {size 14</w:t>
      </w:r>
      <w:r w:rsidRPr="00FE6760">
        <w:rPr>
          <w:rFonts w:ascii="Times New Roman" w:hAnsi="Times New Roman"/>
          <w:color w:val="000000"/>
          <w:sz w:val="28"/>
          <w:szCs w:val="28"/>
        </w:rPr>
        <w:t>}</w:t>
      </w:r>
    </w:p>
    <w:p w14:paraId="77553C88"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 xml:space="preserve">{Để </w:t>
      </w:r>
      <w:r w:rsidR="00783381" w:rsidRPr="00FE6760">
        <w:rPr>
          <w:rFonts w:ascii="Times New Roman" w:hAnsi="Times New Roman"/>
          <w:color w:val="000000"/>
          <w:sz w:val="26"/>
          <w:szCs w:val="26"/>
        </w:rPr>
        <w:t>2</w:t>
      </w:r>
      <w:r w:rsidRPr="00FE6760">
        <w:rPr>
          <w:rFonts w:ascii="Times New Roman" w:hAnsi="Times New Roman"/>
          <w:color w:val="000000"/>
          <w:sz w:val="26"/>
          <w:szCs w:val="26"/>
        </w:rPr>
        <w:t xml:space="preserve"> dòng trống}</w:t>
      </w:r>
    </w:p>
    <w:p w14:paraId="1C001855"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4AB23026"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ab/>
        <w:t>Nội dung kết luận {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30EDEF48"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3016FF4"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5930B277"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C3B5C5E"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4C535385" w14:textId="77777777" w:rsidR="0035606C" w:rsidRPr="00FE6760" w:rsidRDefault="0035606C" w:rsidP="006E01B1">
      <w:pPr>
        <w:tabs>
          <w:tab w:val="left" w:pos="4830"/>
        </w:tabs>
        <w:spacing w:after="120" w:line="26" w:lineRule="atLeast"/>
        <w:jc w:val="both"/>
        <w:rPr>
          <w:rFonts w:ascii="Times New Roman" w:hAnsi="Times New Roman"/>
          <w:b/>
          <w:color w:val="000000"/>
          <w:sz w:val="26"/>
          <w:szCs w:val="26"/>
        </w:rPr>
      </w:pPr>
    </w:p>
    <w:p w14:paraId="33B7F932"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33DFD1E0"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2C8348A1"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4386228D"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0BE861C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 xml:space="preserve">Ghi chú về phần </w:t>
      </w:r>
      <w:r w:rsidR="00014CC7">
        <w:rPr>
          <w:rFonts w:ascii="Times New Roman" w:hAnsi="Times New Roman"/>
          <w:b/>
          <w:color w:val="000000"/>
          <w:sz w:val="28"/>
          <w:szCs w:val="28"/>
        </w:rPr>
        <w:t>K</w:t>
      </w:r>
      <w:r w:rsidRPr="00FE6760">
        <w:rPr>
          <w:rFonts w:ascii="Times New Roman" w:hAnsi="Times New Roman"/>
          <w:b/>
          <w:color w:val="000000"/>
          <w:sz w:val="28"/>
          <w:szCs w:val="28"/>
        </w:rPr>
        <w:t>ết luận</w:t>
      </w:r>
    </w:p>
    <w:p w14:paraId="6CFCC27F" w14:textId="77777777" w:rsidR="0035606C" w:rsidRPr="00FE6760" w:rsidRDefault="0035606C" w:rsidP="006E01B1">
      <w:pPr>
        <w:tabs>
          <w:tab w:val="left" w:pos="5850"/>
        </w:tabs>
        <w:rPr>
          <w:rFonts w:ascii="Times New Roman" w:hAnsi="Times New Roman"/>
          <w:color w:val="000000"/>
          <w:sz w:val="26"/>
          <w:szCs w:val="26"/>
        </w:rPr>
      </w:pPr>
    </w:p>
    <w:p w14:paraId="37BE77DA"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 xml:space="preserve">Phần Kết luận cần phải nêu được những kết luận chung, khẳng </w:t>
      </w:r>
      <w:r w:rsidRPr="00FE6760">
        <w:rPr>
          <w:rFonts w:hint="eastAsia"/>
          <w:color w:val="000000"/>
          <w:sz w:val="26"/>
          <w:szCs w:val="26"/>
        </w:rPr>
        <w:t>đ</w:t>
      </w:r>
      <w:r w:rsidRPr="00FE6760">
        <w:rPr>
          <w:color w:val="000000"/>
          <w:sz w:val="26"/>
          <w:szCs w:val="26"/>
        </w:rPr>
        <w:t xml:space="preserve">ịnh những kết quả </w:t>
      </w:r>
      <w:r w:rsidRPr="00FE6760">
        <w:rPr>
          <w:rFonts w:hint="eastAsia"/>
          <w:color w:val="000000"/>
          <w:sz w:val="26"/>
          <w:szCs w:val="26"/>
        </w:rPr>
        <w:t>đ</w:t>
      </w:r>
      <w:r w:rsidRPr="00FE6760">
        <w:rPr>
          <w:color w:val="000000"/>
          <w:sz w:val="26"/>
          <w:szCs w:val="26"/>
        </w:rPr>
        <w:t xml:space="preserve">ạt </w:t>
      </w:r>
      <w:r w:rsidRPr="00FE6760">
        <w:rPr>
          <w:rFonts w:hint="eastAsia"/>
          <w:color w:val="000000"/>
          <w:sz w:val="26"/>
          <w:szCs w:val="26"/>
        </w:rPr>
        <w:t>đư</w:t>
      </w:r>
      <w:r w:rsidRPr="00FE6760">
        <w:rPr>
          <w:color w:val="000000"/>
          <w:sz w:val="26"/>
          <w:szCs w:val="26"/>
        </w:rPr>
        <w:t xml:space="preserve">ợc, những </w:t>
      </w:r>
      <w:r w:rsidRPr="00FE6760">
        <w:rPr>
          <w:rFonts w:hint="eastAsia"/>
          <w:color w:val="000000"/>
          <w:sz w:val="26"/>
          <w:szCs w:val="26"/>
        </w:rPr>
        <w:t>đó</w:t>
      </w:r>
      <w:r w:rsidRPr="00FE6760">
        <w:rPr>
          <w:color w:val="000000"/>
          <w:sz w:val="26"/>
          <w:szCs w:val="26"/>
        </w:rPr>
        <w:t xml:space="preserve">ng góp, </w:t>
      </w:r>
      <w:r w:rsidRPr="00FE6760">
        <w:rPr>
          <w:rFonts w:hint="eastAsia"/>
          <w:color w:val="000000"/>
          <w:sz w:val="26"/>
          <w:szCs w:val="26"/>
        </w:rPr>
        <w:t>đ</w:t>
      </w:r>
      <w:r w:rsidRPr="00FE6760">
        <w:rPr>
          <w:color w:val="000000"/>
          <w:sz w:val="26"/>
          <w:szCs w:val="26"/>
        </w:rPr>
        <w:t>ề xuất và kiến nghị (nếu có);</w:t>
      </w:r>
    </w:p>
    <w:p w14:paraId="2108A776"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Trong phần này, có thể định dạng các điểm/ mục kết luận theo dạng Outline hoặc Numbering hoặc Bullets.</w:t>
      </w:r>
    </w:p>
    <w:p w14:paraId="640D155C" w14:textId="77777777" w:rsidR="0035606C" w:rsidRPr="00FE6760" w:rsidRDefault="0035606C" w:rsidP="006E01B1">
      <w:pPr>
        <w:tabs>
          <w:tab w:val="left" w:pos="5850"/>
        </w:tabs>
        <w:rPr>
          <w:rFonts w:ascii="Times New Roman" w:hAnsi="Times New Roman"/>
          <w:color w:val="000000"/>
          <w:sz w:val="26"/>
          <w:szCs w:val="26"/>
        </w:rPr>
      </w:pPr>
    </w:p>
    <w:p w14:paraId="64F94CCD" w14:textId="77777777" w:rsidR="0035606C" w:rsidRPr="00FE6760" w:rsidRDefault="0035606C" w:rsidP="006E01B1">
      <w:pPr>
        <w:rPr>
          <w:rFonts w:ascii="Times New Roman" w:hAnsi="Times New Roman"/>
          <w:sz w:val="26"/>
          <w:szCs w:val="26"/>
        </w:rPr>
        <w:sectPr w:rsidR="0035606C" w:rsidRPr="00FE6760" w:rsidSect="00811DA4">
          <w:headerReference w:type="even" r:id="rId66"/>
          <w:headerReference w:type="default" r:id="rId67"/>
          <w:footerReference w:type="even" r:id="rId68"/>
          <w:footerReference w:type="default" r:id="rId69"/>
          <w:headerReference w:type="first" r:id="rId70"/>
          <w:footerReference w:type="first" r:id="rId71"/>
          <w:pgSz w:w="11907" w:h="16840" w:code="9"/>
          <w:pgMar w:top="1418" w:right="1134" w:bottom="1418" w:left="1701" w:header="907" w:footer="907" w:gutter="0"/>
          <w:cols w:space="720"/>
          <w:docGrid w:linePitch="360"/>
        </w:sectPr>
      </w:pPr>
    </w:p>
    <w:p w14:paraId="4B044145" w14:textId="77777777" w:rsidR="00424358" w:rsidRPr="00FE6760" w:rsidRDefault="00424358"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TÀI LIỆU THAM KHẢO</w:t>
      </w:r>
    </w:p>
    <w:p w14:paraId="7D48C403" w14:textId="77777777" w:rsidR="00424358" w:rsidRPr="00FE6760" w:rsidRDefault="00424358"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6B94A006" w14:textId="77777777" w:rsidR="00865AF8" w:rsidRPr="00FE6760" w:rsidRDefault="00865AF8"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Để 2 dòng trống}</w:t>
      </w:r>
    </w:p>
    <w:p w14:paraId="3FCBE69D" w14:textId="77777777" w:rsidR="00424358" w:rsidRPr="00FE6760" w:rsidRDefault="00424358" w:rsidP="006E01B1">
      <w:pPr>
        <w:spacing w:after="120" w:line="276" w:lineRule="auto"/>
        <w:rPr>
          <w:rFonts w:ascii="Times New Roman" w:hAnsi="Times New Roman"/>
          <w:sz w:val="26"/>
          <w:szCs w:val="26"/>
        </w:rPr>
      </w:pPr>
    </w:p>
    <w:p w14:paraId="0C5AE630" w14:textId="77777777" w:rsidR="00BA571B" w:rsidRPr="00FE6760" w:rsidRDefault="00BA571B"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163D680D" w14:textId="5E9DB54E" w:rsidR="00424358" w:rsidRDefault="0046513C" w:rsidP="006E01B1">
      <w:pPr>
        <w:spacing w:after="120" w:line="276" w:lineRule="auto"/>
        <w:jc w:val="both"/>
        <w:rPr>
          <w:rFonts w:ascii="Times New Roman" w:hAnsi="Times New Roman"/>
          <w:sz w:val="26"/>
          <w:szCs w:val="26"/>
        </w:rPr>
      </w:pPr>
      <w:r w:rsidRPr="0046513C">
        <w:rPr>
          <w:rFonts w:ascii="Times New Roman" w:hAnsi="Times New Roman"/>
          <w:sz w:val="26"/>
          <w:szCs w:val="26"/>
        </w:rPr>
        <w:t>https://vi.wikipedia.org/wiki/GeoServer</w:t>
      </w:r>
    </w:p>
    <w:p w14:paraId="634149AD" w14:textId="77777777" w:rsidR="0046513C" w:rsidRDefault="0046513C" w:rsidP="006E01B1">
      <w:pPr>
        <w:spacing w:after="120" w:line="276" w:lineRule="auto"/>
        <w:jc w:val="both"/>
        <w:rPr>
          <w:rFonts w:ascii="Times New Roman" w:hAnsi="Times New Roman"/>
          <w:sz w:val="26"/>
          <w:szCs w:val="26"/>
        </w:rPr>
      </w:pPr>
    </w:p>
    <w:p w14:paraId="6286D258" w14:textId="69405F1F" w:rsidR="0046513C" w:rsidRDefault="0046513C" w:rsidP="006E01B1">
      <w:pPr>
        <w:spacing w:after="120" w:line="276" w:lineRule="auto"/>
        <w:jc w:val="both"/>
        <w:rPr>
          <w:rFonts w:ascii="Times New Roman" w:hAnsi="Times New Roman"/>
          <w:sz w:val="26"/>
          <w:szCs w:val="26"/>
        </w:rPr>
      </w:pPr>
    </w:p>
    <w:p w14:paraId="658E0A57" w14:textId="77777777" w:rsidR="0046513C" w:rsidRPr="00FE6760" w:rsidRDefault="0046513C" w:rsidP="006E01B1">
      <w:pPr>
        <w:spacing w:after="120" w:line="276" w:lineRule="auto"/>
        <w:jc w:val="both"/>
        <w:rPr>
          <w:rFonts w:ascii="Times New Roman" w:hAnsi="Times New Roman"/>
          <w:sz w:val="26"/>
          <w:szCs w:val="26"/>
        </w:rPr>
      </w:pPr>
    </w:p>
    <w:p w14:paraId="4CCD7F6E" w14:textId="77777777" w:rsidR="00424358" w:rsidRPr="00FE6760" w:rsidRDefault="00424358" w:rsidP="006E01B1">
      <w:pPr>
        <w:spacing w:after="120" w:line="276" w:lineRule="auto"/>
        <w:jc w:val="both"/>
        <w:rPr>
          <w:rFonts w:ascii="Times New Roman" w:hAnsi="Times New Roman"/>
          <w:sz w:val="26"/>
          <w:szCs w:val="26"/>
        </w:rPr>
      </w:pPr>
    </w:p>
    <w:p w14:paraId="029E8E75" w14:textId="77777777" w:rsidR="00424358" w:rsidRPr="00FE6760" w:rsidRDefault="00424358" w:rsidP="006E01B1">
      <w:pPr>
        <w:spacing w:line="276" w:lineRule="auto"/>
        <w:jc w:val="both"/>
        <w:rPr>
          <w:rFonts w:ascii="Times New Roman" w:hAnsi="Times New Roman"/>
          <w:b/>
          <w:sz w:val="26"/>
          <w:szCs w:val="26"/>
        </w:rPr>
      </w:pPr>
      <w:r w:rsidRPr="00FE6760">
        <w:rPr>
          <w:rFonts w:ascii="Times New Roman" w:hAnsi="Times New Roman"/>
          <w:b/>
          <w:sz w:val="26"/>
          <w:szCs w:val="26"/>
        </w:rPr>
        <w:t>Ghi chú:</w:t>
      </w:r>
    </w:p>
    <w:p w14:paraId="17CBDCC6" w14:textId="77777777" w:rsidR="00424358" w:rsidRPr="00FE6760" w:rsidRDefault="00424358" w:rsidP="006E01B1">
      <w:pPr>
        <w:spacing w:line="276" w:lineRule="auto"/>
        <w:jc w:val="both"/>
        <w:rPr>
          <w:rFonts w:ascii="Times New Roman" w:hAnsi="Times New Roman"/>
          <w:sz w:val="26"/>
          <w:szCs w:val="26"/>
        </w:rPr>
      </w:pPr>
      <w:r w:rsidRPr="00FE6760">
        <w:rPr>
          <w:rFonts w:ascii="Times New Roman" w:hAnsi="Times New Roman"/>
          <w:sz w:val="26"/>
          <w:szCs w:val="26"/>
        </w:rPr>
        <w:t xml:space="preserve">Sinh viên xem “Quy định về liêm chính học thuật” ban hành kèm theo Quyết định số 29/QĐ-ĐHBK ngày 09/01/2017 và “Hướng dẫn trích dẫn và lập Danh mục tài liệu tham khảo” được ban hành theo văn bản số 30/HD-ĐHBK ngày 09/01/2017 để thực hiện trích dẫn và lập Danh mục tài liệu tham khảo. </w:t>
      </w:r>
    </w:p>
    <w:p w14:paraId="02E1493D" w14:textId="77777777" w:rsidR="000A7123" w:rsidRPr="00FE6760" w:rsidRDefault="000A7123" w:rsidP="006E01B1">
      <w:pPr>
        <w:rPr>
          <w:rFonts w:ascii="Times New Roman" w:hAnsi="Times New Roman"/>
          <w:sz w:val="26"/>
          <w:szCs w:val="26"/>
        </w:rPr>
      </w:pPr>
    </w:p>
    <w:p w14:paraId="17C36136" w14:textId="77777777" w:rsidR="00A54C01" w:rsidRPr="00FE6760" w:rsidRDefault="00A54C01" w:rsidP="006E01B1">
      <w:pPr>
        <w:rPr>
          <w:rFonts w:ascii="Times New Roman" w:hAnsi="Times New Roman"/>
          <w:sz w:val="26"/>
          <w:szCs w:val="26"/>
        </w:rPr>
        <w:sectPr w:rsidR="00A54C01" w:rsidRPr="00FE6760" w:rsidSect="009270F0">
          <w:headerReference w:type="default" r:id="rId72"/>
          <w:footerReference w:type="default" r:id="rId73"/>
          <w:pgSz w:w="11907" w:h="16840" w:code="9"/>
          <w:pgMar w:top="1418" w:right="1134" w:bottom="1418" w:left="1701" w:header="720" w:footer="720" w:gutter="0"/>
          <w:cols w:space="720"/>
          <w:docGrid w:linePitch="360"/>
        </w:sectPr>
      </w:pPr>
    </w:p>
    <w:p w14:paraId="3D750300" w14:textId="77777777" w:rsidR="00A54C01" w:rsidRPr="00FE6760" w:rsidRDefault="00A54C01"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p>
    <w:p w14:paraId="4D00F230" w14:textId="77777777" w:rsidR="00A54C01" w:rsidRPr="00FE6760" w:rsidRDefault="00A54C01"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3857F773"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21BCD2B7"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63EC8B73" w14:textId="77777777" w:rsidR="00A54C01" w:rsidRPr="00FE6760" w:rsidRDefault="00A54C01"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04AE93DF" w14:textId="77777777" w:rsidR="00EA67C4" w:rsidRPr="00FE6760" w:rsidRDefault="00EA67C4" w:rsidP="006E01B1">
      <w:pPr>
        <w:spacing w:after="160" w:line="259" w:lineRule="auto"/>
        <w:rPr>
          <w:rFonts w:ascii="Times New Roman" w:hAnsi="Times New Roman"/>
          <w:color w:val="000000"/>
          <w:sz w:val="26"/>
          <w:szCs w:val="26"/>
        </w:rPr>
      </w:pPr>
      <w:r w:rsidRPr="00FE6760">
        <w:rPr>
          <w:rFonts w:ascii="Times New Roman" w:hAnsi="Times New Roman"/>
          <w:color w:val="000000"/>
          <w:sz w:val="26"/>
          <w:szCs w:val="26"/>
        </w:rPr>
        <w:br w:type="page"/>
      </w:r>
    </w:p>
    <w:p w14:paraId="386B845D" w14:textId="77777777"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p>
    <w:p w14:paraId="0FC1C006" w14:textId="77777777" w:rsidR="00EA67C4" w:rsidRPr="00FE6760" w:rsidRDefault="00EA67C4"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16F070A9"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211ECC01"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3584F637" w14:textId="77777777" w:rsidR="00EA67C4" w:rsidRPr="006E01B1" w:rsidRDefault="00EA67C4"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74"/>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FC7A54" w14:textId="77777777" w:rsidR="001A77B9" w:rsidRDefault="001A77B9" w:rsidP="0042487A">
      <w:r>
        <w:separator/>
      </w:r>
    </w:p>
  </w:endnote>
  <w:endnote w:type="continuationSeparator" w:id="0">
    <w:p w14:paraId="73A0E59B" w14:textId="77777777" w:rsidR="001A77B9" w:rsidRDefault="001A77B9"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5C45EE" w:rsidRDefault="001A77B9">
        <w:pPr>
          <w:pStyle w:val="Footer"/>
          <w:jc w:val="center"/>
        </w:pPr>
      </w:p>
    </w:sdtContent>
  </w:sdt>
  <w:p w14:paraId="0ADF0F21" w14:textId="77777777" w:rsidR="005C45EE" w:rsidRDefault="005C45EE">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5912D17F" w:rsidR="005C45EE" w:rsidRPr="00FE6760" w:rsidRDefault="005C45EE"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29650B">
      <w:rPr>
        <w:noProof/>
        <w:sz w:val="20"/>
        <w:szCs w:val="20"/>
      </w:rPr>
      <w:t>2</w:t>
    </w:r>
    <w:r w:rsidRPr="00FE6760">
      <w:rPr>
        <w:noProof/>
        <w:sz w:val="20"/>
        <w:szCs w:val="20"/>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1A19909D" w:rsidR="005C45EE" w:rsidRDefault="005C45EE">
        <w:pPr>
          <w:pStyle w:val="Footer"/>
          <w:jc w:val="center"/>
        </w:pPr>
        <w:r>
          <w:fldChar w:fldCharType="begin"/>
        </w:r>
        <w:r>
          <w:instrText xml:space="preserve"> PAGE   \* MERGEFORMAT </w:instrText>
        </w:r>
        <w:r>
          <w:fldChar w:fldCharType="separate"/>
        </w:r>
        <w:r w:rsidR="004F4E7E">
          <w:rPr>
            <w:noProof/>
          </w:rPr>
          <w:t>vi</w:t>
        </w:r>
        <w:r>
          <w:rPr>
            <w:noProof/>
          </w:rPr>
          <w:fldChar w:fldCharType="end"/>
        </w:r>
      </w:p>
    </w:sdtContent>
  </w:sdt>
  <w:p w14:paraId="00D32ECB" w14:textId="77777777" w:rsidR="005C45EE" w:rsidRDefault="005C45EE">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5C45EE" w:rsidRDefault="005C45EE">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777BF93E" w:rsidR="005C45EE" w:rsidRPr="00297E60" w:rsidRDefault="005C45EE"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29650B">
      <w:rPr>
        <w:noProof/>
        <w:sz w:val="20"/>
        <w:szCs w:val="20"/>
      </w:rPr>
      <w:t>47</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5C45EE" w:rsidRDefault="005C45EE">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197F34" w14:textId="77777777" w:rsidR="005C45EE" w:rsidRDefault="005C45EE">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8B68" w14:textId="62E75B01" w:rsidR="005C45EE" w:rsidRPr="00297E60" w:rsidRDefault="005C45EE">
    <w:pPr>
      <w:pStyle w:val="Footer"/>
      <w:rPr>
        <w:sz w:val="20"/>
        <w:szCs w:val="20"/>
      </w:rPr>
    </w:pPr>
    <w:r w:rsidRPr="00297E60">
      <w:rPr>
        <w:sz w:val="20"/>
        <w:szCs w:val="20"/>
      </w:rPr>
      <w:t>Sinh viên thực hiện: Nguyễn Văn A</w:t>
    </w:r>
    <w:r>
      <w:rPr>
        <w:sz w:val="20"/>
        <w:szCs w:val="20"/>
      </w:rPr>
      <w:tab/>
      <w:t>Hướng dẫn: Trần Văn B</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4F4E7E">
      <w:rPr>
        <w:noProof/>
        <w:sz w:val="20"/>
        <w:szCs w:val="20"/>
      </w:rPr>
      <w:t>50</w:t>
    </w:r>
    <w:r w:rsidRPr="0042487A">
      <w:rPr>
        <w:noProof/>
        <w:sz w:val="20"/>
        <w:szCs w:val="20"/>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D63DC" w14:textId="77777777" w:rsidR="005C45EE" w:rsidRDefault="005C45EE">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5C45EE" w:rsidRPr="0042487A" w:rsidRDefault="005C45EE" w:rsidP="0042487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DA868" w14:textId="77777777" w:rsidR="001A77B9" w:rsidRDefault="001A77B9" w:rsidP="0042487A">
      <w:r>
        <w:separator/>
      </w:r>
    </w:p>
  </w:footnote>
  <w:footnote w:type="continuationSeparator" w:id="0">
    <w:p w14:paraId="5FEF95D4" w14:textId="77777777" w:rsidR="001A77B9" w:rsidRDefault="001A77B9"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5C45EE" w:rsidRDefault="005C45EE">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5C45EE" w:rsidRPr="003166BB" w:rsidRDefault="005C45EE"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5C45EE" w:rsidRDefault="005C45EE">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2F712" w14:textId="77777777" w:rsidR="005C45EE" w:rsidRDefault="005C45EE">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CA176D" w14:textId="77777777" w:rsidR="005C45EE" w:rsidRPr="003166BB" w:rsidRDefault="005C45EE" w:rsidP="00811DA4">
    <w:pPr>
      <w:pStyle w:val="Header"/>
      <w:jc w:val="center"/>
      <w:rPr>
        <w:i/>
        <w:sz w:val="20"/>
        <w:szCs w:val="20"/>
        <w:u w:val="single"/>
      </w:rPr>
    </w:pPr>
    <w:r w:rsidRPr="003166BB">
      <w:rPr>
        <w:i/>
        <w:sz w:val="20"/>
        <w:szCs w:val="20"/>
        <w:u w:val="single"/>
      </w:rPr>
      <w:t>Tên đề tài</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42E884" w14:textId="77777777" w:rsidR="005C45EE" w:rsidRDefault="005C45EE">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5C45EE" w:rsidRPr="0042487A" w:rsidRDefault="005C45EE"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167516B"/>
    <w:multiLevelType w:val="multilevel"/>
    <w:tmpl w:val="D970151E"/>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560289E"/>
    <w:multiLevelType w:val="multilevel"/>
    <w:tmpl w:val="770203F6"/>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0837B11"/>
    <w:multiLevelType w:val="multilevel"/>
    <w:tmpl w:val="297AA84C"/>
    <w:lvl w:ilvl="0">
      <w:start w:val="2"/>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9D03F07"/>
    <w:multiLevelType w:val="hybridMultilevel"/>
    <w:tmpl w:val="46EC47C4"/>
    <w:lvl w:ilvl="0" w:tplc="AE78CD9C">
      <w:start w:val="1"/>
      <w:numFmt w:val="decimal"/>
      <w:lvlText w:val="1.%1"/>
      <w:lvlJc w:val="right"/>
      <w:pPr>
        <w:ind w:left="720" w:hanging="360"/>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E229A"/>
    <w:multiLevelType w:val="multilevel"/>
    <w:tmpl w:val="7186A78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5"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0" w15:restartNumberingAfterBreak="0">
    <w:nsid w:val="3E36590D"/>
    <w:multiLevelType w:val="multilevel"/>
    <w:tmpl w:val="1C5C37B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3"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273CEB"/>
    <w:multiLevelType w:val="multilevel"/>
    <w:tmpl w:val="FA5EB12A"/>
    <w:lvl w:ilvl="0">
      <w:start w:val="1"/>
      <w:numFmt w:val="decima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9" w15:restartNumberingAfterBreak="0">
    <w:nsid w:val="5C027CB9"/>
    <w:multiLevelType w:val="multilevel"/>
    <w:tmpl w:val="C9707FA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B696FC0"/>
    <w:multiLevelType w:val="multilevel"/>
    <w:tmpl w:val="D50CE6B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9B01D8"/>
    <w:multiLevelType w:val="multilevel"/>
    <w:tmpl w:val="D77EB73C"/>
    <w:lvl w:ilvl="0">
      <w:start w:val="1"/>
      <w:numFmt w:val="decimal"/>
      <w:lvlText w:val="%1."/>
      <w:lvlJc w:val="left"/>
      <w:pPr>
        <w:ind w:left="390" w:hanging="39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8"/>
  </w:num>
  <w:num w:numId="2">
    <w:abstractNumId w:val="0"/>
  </w:num>
  <w:num w:numId="3">
    <w:abstractNumId w:val="32"/>
  </w:num>
  <w:num w:numId="4">
    <w:abstractNumId w:val="31"/>
  </w:num>
  <w:num w:numId="5">
    <w:abstractNumId w:val="36"/>
  </w:num>
  <w:num w:numId="6">
    <w:abstractNumId w:val="21"/>
  </w:num>
  <w:num w:numId="7">
    <w:abstractNumId w:val="16"/>
  </w:num>
  <w:num w:numId="8">
    <w:abstractNumId w:val="38"/>
  </w:num>
  <w:num w:numId="9">
    <w:abstractNumId w:val="39"/>
  </w:num>
  <w:num w:numId="10">
    <w:abstractNumId w:val="11"/>
  </w:num>
  <w:num w:numId="11">
    <w:abstractNumId w:val="26"/>
  </w:num>
  <w:num w:numId="12">
    <w:abstractNumId w:val="35"/>
  </w:num>
  <w:num w:numId="13">
    <w:abstractNumId w:val="15"/>
  </w:num>
  <w:num w:numId="14">
    <w:abstractNumId w:val="9"/>
  </w:num>
  <w:num w:numId="15">
    <w:abstractNumId w:val="10"/>
  </w:num>
  <w:num w:numId="16">
    <w:abstractNumId w:val="30"/>
  </w:num>
  <w:num w:numId="17">
    <w:abstractNumId w:val="5"/>
  </w:num>
  <w:num w:numId="18">
    <w:abstractNumId w:val="17"/>
  </w:num>
  <w:num w:numId="19">
    <w:abstractNumId w:val="28"/>
  </w:num>
  <w:num w:numId="20">
    <w:abstractNumId w:val="22"/>
  </w:num>
  <w:num w:numId="21">
    <w:abstractNumId w:val="19"/>
  </w:num>
  <w:num w:numId="22">
    <w:abstractNumId w:val="14"/>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7"/>
  </w:num>
  <w:num w:numId="26">
    <w:abstractNumId w:val="33"/>
  </w:num>
  <w:num w:numId="27">
    <w:abstractNumId w:val="29"/>
  </w:num>
  <w:num w:numId="28">
    <w:abstractNumId w:val="2"/>
  </w:num>
  <w:num w:numId="29">
    <w:abstractNumId w:val="1"/>
  </w:num>
  <w:num w:numId="30">
    <w:abstractNumId w:val="7"/>
  </w:num>
  <w:num w:numId="31">
    <w:abstractNumId w:val="12"/>
  </w:num>
  <w:num w:numId="32">
    <w:abstractNumId w:val="25"/>
  </w:num>
  <w:num w:numId="33">
    <w:abstractNumId w:val="24"/>
  </w:num>
  <w:num w:numId="34">
    <w:abstractNumId w:val="6"/>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34"/>
  </w:num>
  <w:num w:numId="38">
    <w:abstractNumId w:val="3"/>
  </w:num>
  <w:num w:numId="39">
    <w:abstractNumId w:val="20"/>
  </w:num>
  <w:num w:numId="40">
    <w:abstractNumId w:val="6"/>
    <w:lvlOverride w:ilvl="0">
      <w:startOverride w:val="1"/>
    </w:lvlOverride>
    <w:lvlOverride w:ilvl="1">
      <w:startOverride w:val="3"/>
    </w:lvlOverride>
    <w:lvlOverride w:ilvl="2">
      <w:startOverride w:val="1"/>
    </w:lvlOverride>
  </w:num>
  <w:num w:numId="41">
    <w:abstractNumId w:val="6"/>
    <w:lvlOverride w:ilvl="0">
      <w:startOverride w:val="1"/>
    </w:lvlOverride>
    <w:lvlOverride w:ilvl="1">
      <w:startOverride w:val="4"/>
    </w:lvlOverride>
    <w:lvlOverride w:ilvl="2">
      <w:startOverride w:val="1"/>
    </w:lvlOverride>
  </w:num>
  <w:num w:numId="42">
    <w:abstractNumId w:val="37"/>
  </w:num>
  <w:num w:numId="43">
    <w:abstractNumId w:val="13"/>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6267"/>
    <w:rsid w:val="0000718B"/>
    <w:rsid w:val="00013E52"/>
    <w:rsid w:val="00014CC7"/>
    <w:rsid w:val="00017F58"/>
    <w:rsid w:val="00023508"/>
    <w:rsid w:val="00033A96"/>
    <w:rsid w:val="00035D4A"/>
    <w:rsid w:val="00035F48"/>
    <w:rsid w:val="000607F3"/>
    <w:rsid w:val="00063E4A"/>
    <w:rsid w:val="000737C7"/>
    <w:rsid w:val="00080AA5"/>
    <w:rsid w:val="00080D8B"/>
    <w:rsid w:val="00083791"/>
    <w:rsid w:val="00086A5C"/>
    <w:rsid w:val="00087065"/>
    <w:rsid w:val="00093E3B"/>
    <w:rsid w:val="000949F6"/>
    <w:rsid w:val="00094CE4"/>
    <w:rsid w:val="00095C2B"/>
    <w:rsid w:val="000A40B0"/>
    <w:rsid w:val="000A7123"/>
    <w:rsid w:val="000B73AF"/>
    <w:rsid w:val="000C015D"/>
    <w:rsid w:val="000C2688"/>
    <w:rsid w:val="000C4C3E"/>
    <w:rsid w:val="000D1CF1"/>
    <w:rsid w:val="000D48C7"/>
    <w:rsid w:val="000F0546"/>
    <w:rsid w:val="000F3DAC"/>
    <w:rsid w:val="00102498"/>
    <w:rsid w:val="001037D1"/>
    <w:rsid w:val="00106543"/>
    <w:rsid w:val="00111A60"/>
    <w:rsid w:val="00122CBE"/>
    <w:rsid w:val="00134369"/>
    <w:rsid w:val="00135EEC"/>
    <w:rsid w:val="001374D7"/>
    <w:rsid w:val="00137D33"/>
    <w:rsid w:val="00140547"/>
    <w:rsid w:val="00154DFE"/>
    <w:rsid w:val="00160FD4"/>
    <w:rsid w:val="001660CA"/>
    <w:rsid w:val="00166874"/>
    <w:rsid w:val="00170B0D"/>
    <w:rsid w:val="00172102"/>
    <w:rsid w:val="00194987"/>
    <w:rsid w:val="00195BF9"/>
    <w:rsid w:val="001A77B9"/>
    <w:rsid w:val="001B4478"/>
    <w:rsid w:val="001B55C3"/>
    <w:rsid w:val="001B64C9"/>
    <w:rsid w:val="001B7D9C"/>
    <w:rsid w:val="001C02FA"/>
    <w:rsid w:val="001C75B1"/>
    <w:rsid w:val="001D11D2"/>
    <w:rsid w:val="001D7C6D"/>
    <w:rsid w:val="001E59DF"/>
    <w:rsid w:val="001E5ED7"/>
    <w:rsid w:val="001E609C"/>
    <w:rsid w:val="001E63BF"/>
    <w:rsid w:val="001E6A11"/>
    <w:rsid w:val="001F4447"/>
    <w:rsid w:val="001F6F28"/>
    <w:rsid w:val="00200F33"/>
    <w:rsid w:val="002030EA"/>
    <w:rsid w:val="00214CBC"/>
    <w:rsid w:val="002166DB"/>
    <w:rsid w:val="00226283"/>
    <w:rsid w:val="00231FD7"/>
    <w:rsid w:val="00241CA5"/>
    <w:rsid w:val="00252666"/>
    <w:rsid w:val="002550A2"/>
    <w:rsid w:val="002561FB"/>
    <w:rsid w:val="00266E30"/>
    <w:rsid w:val="002869EA"/>
    <w:rsid w:val="00293AE8"/>
    <w:rsid w:val="0029650B"/>
    <w:rsid w:val="002A71DF"/>
    <w:rsid w:val="002B433E"/>
    <w:rsid w:val="002C5571"/>
    <w:rsid w:val="002C5B76"/>
    <w:rsid w:val="002C7D2D"/>
    <w:rsid w:val="002D1CB1"/>
    <w:rsid w:val="002D268D"/>
    <w:rsid w:val="002D28A4"/>
    <w:rsid w:val="002D4636"/>
    <w:rsid w:val="002E1243"/>
    <w:rsid w:val="002E1E27"/>
    <w:rsid w:val="002E20C7"/>
    <w:rsid w:val="002E5480"/>
    <w:rsid w:val="00300856"/>
    <w:rsid w:val="00306B8D"/>
    <w:rsid w:val="003072B9"/>
    <w:rsid w:val="003122E4"/>
    <w:rsid w:val="003155B1"/>
    <w:rsid w:val="00315A3A"/>
    <w:rsid w:val="00325636"/>
    <w:rsid w:val="00333AFB"/>
    <w:rsid w:val="00334FFE"/>
    <w:rsid w:val="00350364"/>
    <w:rsid w:val="00351E0B"/>
    <w:rsid w:val="00355F1F"/>
    <w:rsid w:val="0035606C"/>
    <w:rsid w:val="00356E41"/>
    <w:rsid w:val="00373FFD"/>
    <w:rsid w:val="003800DD"/>
    <w:rsid w:val="00387FEF"/>
    <w:rsid w:val="00390097"/>
    <w:rsid w:val="00392821"/>
    <w:rsid w:val="003945E1"/>
    <w:rsid w:val="0039790E"/>
    <w:rsid w:val="003C1715"/>
    <w:rsid w:val="003C1AE6"/>
    <w:rsid w:val="003C5E93"/>
    <w:rsid w:val="003D4C4D"/>
    <w:rsid w:val="003D50FB"/>
    <w:rsid w:val="003E6C8B"/>
    <w:rsid w:val="003E7505"/>
    <w:rsid w:val="003F09F0"/>
    <w:rsid w:val="003F3592"/>
    <w:rsid w:val="00412FAD"/>
    <w:rsid w:val="004133EF"/>
    <w:rsid w:val="00420FD8"/>
    <w:rsid w:val="004227A6"/>
    <w:rsid w:val="00424358"/>
    <w:rsid w:val="0042487A"/>
    <w:rsid w:val="00426588"/>
    <w:rsid w:val="00427AB9"/>
    <w:rsid w:val="004310B2"/>
    <w:rsid w:val="00432501"/>
    <w:rsid w:val="0043560B"/>
    <w:rsid w:val="004459F2"/>
    <w:rsid w:val="00445A85"/>
    <w:rsid w:val="00452DE6"/>
    <w:rsid w:val="0045337A"/>
    <w:rsid w:val="00453DAB"/>
    <w:rsid w:val="0046513C"/>
    <w:rsid w:val="00466B12"/>
    <w:rsid w:val="00474D34"/>
    <w:rsid w:val="0047509F"/>
    <w:rsid w:val="004750B8"/>
    <w:rsid w:val="0048083E"/>
    <w:rsid w:val="00486EE9"/>
    <w:rsid w:val="004873D7"/>
    <w:rsid w:val="004911F0"/>
    <w:rsid w:val="0049743C"/>
    <w:rsid w:val="00497F33"/>
    <w:rsid w:val="004A0321"/>
    <w:rsid w:val="004B0383"/>
    <w:rsid w:val="004B7994"/>
    <w:rsid w:val="004C5567"/>
    <w:rsid w:val="004C61CF"/>
    <w:rsid w:val="004C6BDA"/>
    <w:rsid w:val="004D036A"/>
    <w:rsid w:val="004D5E65"/>
    <w:rsid w:val="004E1BD6"/>
    <w:rsid w:val="004F4E7E"/>
    <w:rsid w:val="005141E6"/>
    <w:rsid w:val="00517E25"/>
    <w:rsid w:val="00521AD5"/>
    <w:rsid w:val="005226BB"/>
    <w:rsid w:val="00530BB8"/>
    <w:rsid w:val="0054535A"/>
    <w:rsid w:val="00557D4E"/>
    <w:rsid w:val="00557F55"/>
    <w:rsid w:val="00560C66"/>
    <w:rsid w:val="00560FA1"/>
    <w:rsid w:val="005650C0"/>
    <w:rsid w:val="00573761"/>
    <w:rsid w:val="00577CFF"/>
    <w:rsid w:val="005802F1"/>
    <w:rsid w:val="00580916"/>
    <w:rsid w:val="00581418"/>
    <w:rsid w:val="00586E6E"/>
    <w:rsid w:val="005914C7"/>
    <w:rsid w:val="00593B58"/>
    <w:rsid w:val="005A03F6"/>
    <w:rsid w:val="005A216A"/>
    <w:rsid w:val="005B4A3F"/>
    <w:rsid w:val="005B5CC8"/>
    <w:rsid w:val="005B7BEB"/>
    <w:rsid w:val="005C45EE"/>
    <w:rsid w:val="005E6409"/>
    <w:rsid w:val="005F6875"/>
    <w:rsid w:val="005F6F6E"/>
    <w:rsid w:val="006056DC"/>
    <w:rsid w:val="00610E51"/>
    <w:rsid w:val="0061337A"/>
    <w:rsid w:val="0062097E"/>
    <w:rsid w:val="006329EE"/>
    <w:rsid w:val="006412D7"/>
    <w:rsid w:val="00657FB8"/>
    <w:rsid w:val="00661331"/>
    <w:rsid w:val="00661FAB"/>
    <w:rsid w:val="00672483"/>
    <w:rsid w:val="00673C60"/>
    <w:rsid w:val="00675763"/>
    <w:rsid w:val="00686AFD"/>
    <w:rsid w:val="00694422"/>
    <w:rsid w:val="006A269B"/>
    <w:rsid w:val="006A36DD"/>
    <w:rsid w:val="006A4BA2"/>
    <w:rsid w:val="006A6E7C"/>
    <w:rsid w:val="006B19C2"/>
    <w:rsid w:val="006B4428"/>
    <w:rsid w:val="006D147A"/>
    <w:rsid w:val="006D3B74"/>
    <w:rsid w:val="006E01B1"/>
    <w:rsid w:val="006E1292"/>
    <w:rsid w:val="006E192A"/>
    <w:rsid w:val="006E31EF"/>
    <w:rsid w:val="006E48D3"/>
    <w:rsid w:val="006E4C3C"/>
    <w:rsid w:val="006E50C3"/>
    <w:rsid w:val="006E5825"/>
    <w:rsid w:val="006E5FB3"/>
    <w:rsid w:val="006F100B"/>
    <w:rsid w:val="00701DF8"/>
    <w:rsid w:val="00720A3B"/>
    <w:rsid w:val="007225BF"/>
    <w:rsid w:val="00724710"/>
    <w:rsid w:val="00726605"/>
    <w:rsid w:val="00746692"/>
    <w:rsid w:val="00750FAA"/>
    <w:rsid w:val="00753740"/>
    <w:rsid w:val="0076021C"/>
    <w:rsid w:val="00760F4B"/>
    <w:rsid w:val="007629F1"/>
    <w:rsid w:val="007652AC"/>
    <w:rsid w:val="00765B7A"/>
    <w:rsid w:val="00766890"/>
    <w:rsid w:val="00773077"/>
    <w:rsid w:val="00774066"/>
    <w:rsid w:val="00783381"/>
    <w:rsid w:val="0078665E"/>
    <w:rsid w:val="007935C6"/>
    <w:rsid w:val="00797FEB"/>
    <w:rsid w:val="007A0901"/>
    <w:rsid w:val="007A1CDA"/>
    <w:rsid w:val="007A7AA9"/>
    <w:rsid w:val="007B4C77"/>
    <w:rsid w:val="007B7637"/>
    <w:rsid w:val="007C6765"/>
    <w:rsid w:val="007D3608"/>
    <w:rsid w:val="007D4B04"/>
    <w:rsid w:val="007F3E09"/>
    <w:rsid w:val="007F3F15"/>
    <w:rsid w:val="007F6706"/>
    <w:rsid w:val="008010A2"/>
    <w:rsid w:val="00802754"/>
    <w:rsid w:val="008038BD"/>
    <w:rsid w:val="00803D95"/>
    <w:rsid w:val="00811DA4"/>
    <w:rsid w:val="00814D2C"/>
    <w:rsid w:val="008160EA"/>
    <w:rsid w:val="00823F39"/>
    <w:rsid w:val="0082513A"/>
    <w:rsid w:val="00832232"/>
    <w:rsid w:val="00833110"/>
    <w:rsid w:val="0083381C"/>
    <w:rsid w:val="00833CBF"/>
    <w:rsid w:val="0084607A"/>
    <w:rsid w:val="008476B2"/>
    <w:rsid w:val="00854785"/>
    <w:rsid w:val="00855437"/>
    <w:rsid w:val="00857F69"/>
    <w:rsid w:val="008639F6"/>
    <w:rsid w:val="00865AF8"/>
    <w:rsid w:val="00866AC7"/>
    <w:rsid w:val="00870E61"/>
    <w:rsid w:val="0088203B"/>
    <w:rsid w:val="008923EF"/>
    <w:rsid w:val="008A2D9B"/>
    <w:rsid w:val="008A40D0"/>
    <w:rsid w:val="008A583A"/>
    <w:rsid w:val="008B101C"/>
    <w:rsid w:val="008B2128"/>
    <w:rsid w:val="008B6CBA"/>
    <w:rsid w:val="008C468A"/>
    <w:rsid w:val="008D5763"/>
    <w:rsid w:val="008E3D50"/>
    <w:rsid w:val="008F0AA2"/>
    <w:rsid w:val="009005C4"/>
    <w:rsid w:val="00906C02"/>
    <w:rsid w:val="009076D8"/>
    <w:rsid w:val="00910EB6"/>
    <w:rsid w:val="0091263E"/>
    <w:rsid w:val="009159E5"/>
    <w:rsid w:val="00916FD7"/>
    <w:rsid w:val="00920D14"/>
    <w:rsid w:val="00923E8A"/>
    <w:rsid w:val="00926012"/>
    <w:rsid w:val="009270F0"/>
    <w:rsid w:val="0093063A"/>
    <w:rsid w:val="00940D44"/>
    <w:rsid w:val="00941568"/>
    <w:rsid w:val="00951EA4"/>
    <w:rsid w:val="0096221B"/>
    <w:rsid w:val="00966269"/>
    <w:rsid w:val="009751E8"/>
    <w:rsid w:val="00991240"/>
    <w:rsid w:val="00991DF4"/>
    <w:rsid w:val="009A175A"/>
    <w:rsid w:val="009A2351"/>
    <w:rsid w:val="009A2D9B"/>
    <w:rsid w:val="009A72ED"/>
    <w:rsid w:val="009A7664"/>
    <w:rsid w:val="009A7A3F"/>
    <w:rsid w:val="009B0E23"/>
    <w:rsid w:val="009C0825"/>
    <w:rsid w:val="009C5D80"/>
    <w:rsid w:val="009E56A0"/>
    <w:rsid w:val="009E6238"/>
    <w:rsid w:val="009F0E24"/>
    <w:rsid w:val="009F43C4"/>
    <w:rsid w:val="009F5142"/>
    <w:rsid w:val="00A01A2C"/>
    <w:rsid w:val="00A06109"/>
    <w:rsid w:val="00A12B44"/>
    <w:rsid w:val="00A14454"/>
    <w:rsid w:val="00A14D6E"/>
    <w:rsid w:val="00A35320"/>
    <w:rsid w:val="00A425F9"/>
    <w:rsid w:val="00A44EFD"/>
    <w:rsid w:val="00A45917"/>
    <w:rsid w:val="00A46D61"/>
    <w:rsid w:val="00A535F2"/>
    <w:rsid w:val="00A54C01"/>
    <w:rsid w:val="00A636D3"/>
    <w:rsid w:val="00A96EE4"/>
    <w:rsid w:val="00AA0197"/>
    <w:rsid w:val="00AA5412"/>
    <w:rsid w:val="00AB02C7"/>
    <w:rsid w:val="00AB4B28"/>
    <w:rsid w:val="00AB63D7"/>
    <w:rsid w:val="00AB7A67"/>
    <w:rsid w:val="00AB7B4C"/>
    <w:rsid w:val="00AC185C"/>
    <w:rsid w:val="00AC4397"/>
    <w:rsid w:val="00AD1CC8"/>
    <w:rsid w:val="00AD2A8A"/>
    <w:rsid w:val="00AE5025"/>
    <w:rsid w:val="00AE532B"/>
    <w:rsid w:val="00AF0281"/>
    <w:rsid w:val="00AF2F93"/>
    <w:rsid w:val="00AF30C5"/>
    <w:rsid w:val="00AF6027"/>
    <w:rsid w:val="00B267F7"/>
    <w:rsid w:val="00B271C0"/>
    <w:rsid w:val="00B304DE"/>
    <w:rsid w:val="00B3665B"/>
    <w:rsid w:val="00B37787"/>
    <w:rsid w:val="00B46664"/>
    <w:rsid w:val="00B46D00"/>
    <w:rsid w:val="00B53F7A"/>
    <w:rsid w:val="00B552B6"/>
    <w:rsid w:val="00B63856"/>
    <w:rsid w:val="00B65B1D"/>
    <w:rsid w:val="00B66DC8"/>
    <w:rsid w:val="00B70F20"/>
    <w:rsid w:val="00B72186"/>
    <w:rsid w:val="00B80BD2"/>
    <w:rsid w:val="00B925F6"/>
    <w:rsid w:val="00B94B71"/>
    <w:rsid w:val="00BA037B"/>
    <w:rsid w:val="00BA0B0F"/>
    <w:rsid w:val="00BA571B"/>
    <w:rsid w:val="00BB507D"/>
    <w:rsid w:val="00BC463F"/>
    <w:rsid w:val="00BC4C93"/>
    <w:rsid w:val="00BD3159"/>
    <w:rsid w:val="00BD5980"/>
    <w:rsid w:val="00BE69BF"/>
    <w:rsid w:val="00BF5325"/>
    <w:rsid w:val="00C036BD"/>
    <w:rsid w:val="00C11D2B"/>
    <w:rsid w:val="00C12C9A"/>
    <w:rsid w:val="00C17320"/>
    <w:rsid w:val="00C24A93"/>
    <w:rsid w:val="00C25026"/>
    <w:rsid w:val="00C50A1B"/>
    <w:rsid w:val="00C55D34"/>
    <w:rsid w:val="00C56ECE"/>
    <w:rsid w:val="00C8771B"/>
    <w:rsid w:val="00C97904"/>
    <w:rsid w:val="00CA0F24"/>
    <w:rsid w:val="00CA3A28"/>
    <w:rsid w:val="00CA3C6E"/>
    <w:rsid w:val="00CA689F"/>
    <w:rsid w:val="00CC024F"/>
    <w:rsid w:val="00CC7094"/>
    <w:rsid w:val="00CD00BC"/>
    <w:rsid w:val="00CD21E5"/>
    <w:rsid w:val="00CD454A"/>
    <w:rsid w:val="00CE1676"/>
    <w:rsid w:val="00CE16AD"/>
    <w:rsid w:val="00CE517D"/>
    <w:rsid w:val="00CE7D30"/>
    <w:rsid w:val="00CF635E"/>
    <w:rsid w:val="00D05561"/>
    <w:rsid w:val="00D1454D"/>
    <w:rsid w:val="00D145FB"/>
    <w:rsid w:val="00D15CA6"/>
    <w:rsid w:val="00D16115"/>
    <w:rsid w:val="00D16948"/>
    <w:rsid w:val="00D226F9"/>
    <w:rsid w:val="00D34CAD"/>
    <w:rsid w:val="00D40B0F"/>
    <w:rsid w:val="00D47D90"/>
    <w:rsid w:val="00D525A4"/>
    <w:rsid w:val="00D53140"/>
    <w:rsid w:val="00D53F5A"/>
    <w:rsid w:val="00D55E48"/>
    <w:rsid w:val="00D56E3F"/>
    <w:rsid w:val="00D63065"/>
    <w:rsid w:val="00D67D58"/>
    <w:rsid w:val="00D67E4A"/>
    <w:rsid w:val="00D7663D"/>
    <w:rsid w:val="00D829D4"/>
    <w:rsid w:val="00D85751"/>
    <w:rsid w:val="00DC7400"/>
    <w:rsid w:val="00DD3527"/>
    <w:rsid w:val="00DE2684"/>
    <w:rsid w:val="00DE3A52"/>
    <w:rsid w:val="00DE4341"/>
    <w:rsid w:val="00E0271C"/>
    <w:rsid w:val="00E02754"/>
    <w:rsid w:val="00E02814"/>
    <w:rsid w:val="00E0325C"/>
    <w:rsid w:val="00E03D61"/>
    <w:rsid w:val="00E03DA4"/>
    <w:rsid w:val="00E05E8E"/>
    <w:rsid w:val="00E0622B"/>
    <w:rsid w:val="00E10386"/>
    <w:rsid w:val="00E146A7"/>
    <w:rsid w:val="00E2249D"/>
    <w:rsid w:val="00E24396"/>
    <w:rsid w:val="00E2644E"/>
    <w:rsid w:val="00E27395"/>
    <w:rsid w:val="00E37B06"/>
    <w:rsid w:val="00E51A7A"/>
    <w:rsid w:val="00E61313"/>
    <w:rsid w:val="00E67A14"/>
    <w:rsid w:val="00E67A20"/>
    <w:rsid w:val="00E74426"/>
    <w:rsid w:val="00E9463A"/>
    <w:rsid w:val="00E94BCC"/>
    <w:rsid w:val="00E96C3B"/>
    <w:rsid w:val="00E974DB"/>
    <w:rsid w:val="00EA484E"/>
    <w:rsid w:val="00EA67C4"/>
    <w:rsid w:val="00EB1C45"/>
    <w:rsid w:val="00EB3342"/>
    <w:rsid w:val="00EB79B7"/>
    <w:rsid w:val="00ED15D2"/>
    <w:rsid w:val="00ED1737"/>
    <w:rsid w:val="00ED45F3"/>
    <w:rsid w:val="00EE2088"/>
    <w:rsid w:val="00EF2159"/>
    <w:rsid w:val="00F0173C"/>
    <w:rsid w:val="00F11C5C"/>
    <w:rsid w:val="00F128A8"/>
    <w:rsid w:val="00F224DC"/>
    <w:rsid w:val="00F23D72"/>
    <w:rsid w:val="00F23EE3"/>
    <w:rsid w:val="00F27D14"/>
    <w:rsid w:val="00F3152B"/>
    <w:rsid w:val="00F31B3D"/>
    <w:rsid w:val="00F32E81"/>
    <w:rsid w:val="00F357C9"/>
    <w:rsid w:val="00F4045D"/>
    <w:rsid w:val="00F424B4"/>
    <w:rsid w:val="00F56AC9"/>
    <w:rsid w:val="00F628AE"/>
    <w:rsid w:val="00F62A8E"/>
    <w:rsid w:val="00F6338F"/>
    <w:rsid w:val="00F66286"/>
    <w:rsid w:val="00F74F36"/>
    <w:rsid w:val="00F9237F"/>
    <w:rsid w:val="00F946B4"/>
    <w:rsid w:val="00FA3267"/>
    <w:rsid w:val="00FA61B2"/>
    <w:rsid w:val="00FB609C"/>
    <w:rsid w:val="00FC03F7"/>
    <w:rsid w:val="00FC0F77"/>
    <w:rsid w:val="00FC6B89"/>
    <w:rsid w:val="00FD0C88"/>
    <w:rsid w:val="00FD1C5B"/>
    <w:rsid w:val="00FD71F5"/>
    <w:rsid w:val="00FE303D"/>
    <w:rsid w:val="00FE6760"/>
    <w:rsid w:val="00FF2A8F"/>
    <w:rsid w:val="00FF46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34"/>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34"/>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34"/>
      </w:numPr>
      <w:spacing w:before="40"/>
      <w:outlineLvl w:val="3"/>
    </w:pPr>
    <w:rPr>
      <w:rFonts w:eastAsiaTheme="majorEastAsia" w:cstheme="majorBidi"/>
      <w:iCs/>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5B7BEB"/>
    <w:pPr>
      <w:spacing w:after="120" w:line="26" w:lineRule="atLeast"/>
      <w:ind w:left="102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78665E"/>
    <w:pPr>
      <w:outlineLvl w:val="9"/>
    </w:pPr>
    <w:rPr>
      <w:i/>
    </w:rPr>
  </w:style>
  <w:style w:type="character" w:customStyle="1" w:styleId="heading03Char">
    <w:name w:val="heading 03 Char"/>
    <w:basedOn w:val="DefaultParagraphFont"/>
    <w:link w:val="heading03"/>
    <w:rsid w:val="005B7BEB"/>
    <w:rPr>
      <w:rFonts w:ascii="Times New Roman" w:eastAsia="Times New Roman" w:hAnsi="Times New Roman" w:cs="Times New Roman"/>
      <w:b/>
      <w:i/>
      <w:color w:val="000000"/>
      <w:sz w:val="26"/>
      <w:szCs w:val="26"/>
    </w:rPr>
  </w:style>
  <w:style w:type="paragraph" w:styleId="Caption">
    <w:name w:val="caption"/>
    <w:basedOn w:val="Normal"/>
    <w:next w:val="Normal"/>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78665E"/>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7D4B04"/>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semiHidden/>
    <w:unhideWhenUsed/>
    <w:rsid w:val="007652AC"/>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4.emf"/><Relationship Id="rId21" Type="http://schemas.openxmlformats.org/officeDocument/2006/relationships/image" Target="media/image11.emf"/><Relationship Id="rId34" Type="http://schemas.openxmlformats.org/officeDocument/2006/relationships/package" Target="embeddings/Microsoft_Visio_Drawing2.vsdx"/><Relationship Id="rId42" Type="http://schemas.openxmlformats.org/officeDocument/2006/relationships/hyperlink" Target="https://www.enterprisedb.com/downloads/postgres-postgresql-downloads" TargetMode="External"/><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footer" Target="footer4.xml"/><Relationship Id="rId68" Type="http://schemas.openxmlformats.org/officeDocument/2006/relationships/footer" Target="footer6.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hyperlink" Target="http://openlayers.org" TargetMode="External"/><Relationship Id="rId24" Type="http://schemas.openxmlformats.org/officeDocument/2006/relationships/package" Target="embeddings/Microsoft_Visio_Drawing1.vsdx"/><Relationship Id="rId32" Type="http://schemas.openxmlformats.org/officeDocument/2006/relationships/image" Target="media/image20.png"/><Relationship Id="rId37" Type="http://schemas.openxmlformats.org/officeDocument/2006/relationships/image" Target="media/image23.emf"/><Relationship Id="rId40" Type="http://schemas.openxmlformats.org/officeDocument/2006/relationships/package" Target="embeddings/Microsoft_Visio_Drawing5.vsdx"/><Relationship Id="rId45" Type="http://schemas.openxmlformats.org/officeDocument/2006/relationships/hyperlink" Target="https://www.elastic.co/products/elasticsearch" TargetMode="External"/><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header" Target="header4.xml"/><Relationship Id="rId74"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package" Target="embeddings/Microsoft_Visio_Drawing3.vsdx"/><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header" Target="header1.xml"/><Relationship Id="rId65" Type="http://schemas.openxmlformats.org/officeDocument/2006/relationships/footer" Target="footer5.xml"/><Relationship Id="rId73"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hyperlink" Target="https://nodejs.org/en/download/" TargetMode="External"/><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header" Target="header3.xml"/><Relationship Id="rId69" Type="http://schemas.openxmlformats.org/officeDocument/2006/relationships/footer" Target="footer7.xml"/><Relationship Id="rId8" Type="http://schemas.openxmlformats.org/officeDocument/2006/relationships/footer" Target="footer1.xml"/><Relationship Id="rId51" Type="http://schemas.openxmlformats.org/officeDocument/2006/relationships/image" Target="media/image32.PNG"/><Relationship Id="rId72" Type="http://schemas.openxmlformats.org/officeDocument/2006/relationships/header" Target="header7.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package" Target="embeddings/Microsoft_Visio_Drawing4.vsdx"/><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header" Target="header5.xml"/><Relationship Id="rId20" Type="http://schemas.openxmlformats.org/officeDocument/2006/relationships/image" Target="media/image10.png"/><Relationship Id="rId41" Type="http://schemas.openxmlformats.org/officeDocument/2006/relationships/image" Target="media/image25.png"/><Relationship Id="rId54" Type="http://schemas.openxmlformats.org/officeDocument/2006/relationships/image" Target="media/image35.PNG"/><Relationship Id="rId62" Type="http://schemas.openxmlformats.org/officeDocument/2006/relationships/footer" Target="footer3.xml"/><Relationship Id="rId70" Type="http://schemas.openxmlformats.org/officeDocument/2006/relationships/header" Target="header6.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k</b:Tag>
    <b:SourceType>ConferenceProceedings</b:SourceType>
    <b:Guid>{0840C0B9-D88A-4246-996F-0B7D7EBA06EE}</b:Guid>
    <b:Author>
      <b:Author>
        <b:NameList>
          <b:Person>
            <b:Last>Wikipedia</b:Last>
          </b:Person>
        </b:NameList>
      </b:Author>
    </b:Author>
    <b:Title>Hệ thống Thông tin Địa lý</b:Title>
    <b:LCID>en-US</b:LCID>
    <b:URL>https://vi.wikipedia.org/wiki/H%E1%BB%87_th%E1%BB%91ng_Th%C3%B4ng_tin_%C4%90%E1%BB%8Ba_l%C3%BD</b:URL>
    <b:RefOrder>1</b:RefOrder>
  </b:Source>
  <b:Source>
    <b:Tag>Geo</b:Tag>
    <b:SourceType>ConferenceProceedings</b:SourceType>
    <b:Guid>{CE880EC3-A2C1-4121-B246-D4544E45C27E}</b:Guid>
    <b:Title>What is Geoserver</b:Title>
    <b:Author>
      <b:Author>
        <b:NameList>
          <b:Person>
            <b:Last>Geoserver</b:Last>
          </b:Person>
        </b:NameList>
      </b:Author>
    </b:Author>
    <b:URL>http://geoserver.org/about/</b:URL>
    <b:RefOrder>2</b:RefOrder>
  </b:Source>
  <b:Source>
    <b:Tag>Ope</b:Tag>
    <b:SourceType>ConferenceProceedings</b:SourceType>
    <b:Guid>{22596414-1B0C-4D04-9626-4B0B9B0BD5C2}</b:Guid>
    <b:Author>
      <b:Author>
        <b:NameList>
          <b:Person>
            <b:Last>OpenLayers</b:Last>
          </b:Person>
        </b:NameList>
      </b:Author>
    </b:Author>
    <b:URL>https://openlayers.org/</b:URL>
    <b:RefOrder>3</b:RefOrder>
  </b:Source>
  <b:Source>
    <b:Tag>Glo</b:Tag>
    <b:SourceType>ConferenceProceedings</b:SourceType>
    <b:Guid>{B3E79260-CDFF-4E5B-8800-46D975296ADF}</b:Guid>
    <b:Author>
      <b:Author>
        <b:NameList>
          <b:Person>
            <b:Last>Areas</b:Last>
            <b:First>Global</b:First>
            <b:Middle>Administrative</b:Middle>
          </b:Person>
        </b:NameList>
      </b:Author>
    </b:Author>
    <b:URL>https://gadm.org/download_country_v3.html</b:URL>
    <b:RefOrder>4</b:RefOrder>
  </b:Source>
  <b:Source>
    <b:Tag>Ope1</b:Tag>
    <b:SourceType>ConferenceProceedings</b:SourceType>
    <b:Guid>{68C3B9D2-3622-440C-9E26-5FFEA5E36A15}</b:Guid>
    <b:Author>
      <b:Author>
        <b:NameList>
          <b:Person>
            <b:Last>OpenStreetMap</b:Last>
          </b:Person>
        </b:NameList>
      </b:Author>
    </b:Author>
    <b:URL>www.openstreetmap.org</b:URL>
    <b:RefOrder>13</b:RefOrder>
  </b:Source>
  <b:Source>
    <b:Tag>Ope2</b:Tag>
    <b:SourceType>ConferenceProceedings</b:SourceType>
    <b:Guid>{A4FA4203-FF79-48C8-BEA8-BC4F0EB35003}</b:Guid>
    <b:Author>
      <b:Author>
        <b:NameList>
          <b:Person>
            <b:Last>OpenStreetMap</b:Last>
          </b:Person>
        </b:NameList>
      </b:Author>
    </b:Author>
    <b:URL>https://www.openstreetmap.org/</b:URL>
    <b:RefOrder>5</b:RefOrder>
  </b:Source>
  <b:Source>
    <b:Tag>Ove</b:Tag>
    <b:SourceType>ConferenceProceedings</b:SourceType>
    <b:Guid>{CDCB228E-F813-4180-B17A-9097B74E1CFB}</b:Guid>
    <b:Author>
      <b:Author>
        <b:NameList>
          <b:Person>
            <b:Last>Overpass-Turbo</b:Last>
          </b:Person>
        </b:NameList>
      </b:Author>
    </b:Author>
    <b:URL>https://overpass-turbo.eu/</b:URL>
    <b:RefOrder>6</b:RefOrder>
  </b:Source>
  <b:Source>
    <b:Tag>Geo1</b:Tag>
    <b:SourceType>ConferenceProceedings</b:SourceType>
    <b:Guid>{A1E6FF34-C35F-4839-A67E-B4F6879F9B81}</b:Guid>
    <b:Author>
      <b:Author>
        <b:NameList>
          <b:Person>
            <b:Last>GeoJSON</b:Last>
          </b:Person>
        </b:NameList>
      </b:Author>
    </b:Author>
    <b:URL>http://geojson.io/</b:URL>
    <b:RefOrder>7</b:RefOrder>
  </b:Source>
  <b:Source>
    <b:Tag>Ela</b:Tag>
    <b:SourceType>ConferenceProceedings</b:SourceType>
    <b:Guid>{90A9884A-B085-4E1D-88FC-51A4E04A81EB}</b:Guid>
    <b:Author>
      <b:Author>
        <b:NameList>
          <b:Person>
            <b:Last>Elastic</b:Last>
          </b:Person>
        </b:NameList>
      </b:Author>
    </b:Author>
    <b:Title>Basic Concepts</b:Title>
    <b:URL>https://www.elastic.co/guide/en/elasticsearch/reference/current/getting-started-concepts.html</b:URL>
    <b:RefOrder>8</b:RefOrder>
  </b:Source>
  <b:Source>
    <b:Tag>DBE</b:Tag>
    <b:SourceType>ConferenceProceedings</b:SourceType>
    <b:Guid>{08804DA6-45C7-4BBF-80AD-8E89A9D61DE6}</b:Guid>
    <b:Title>DB-Engines Ranking of Search Engines</b:Title>
    <b:Author>
      <b:Author>
        <b:NameList>
          <b:Person>
            <b:Last>DB-Engines</b:Last>
          </b:Person>
        </b:NameList>
      </b:Author>
    </b:Author>
    <b:URL>https://db-engines.com/en/ranking/search+engine/all</b:URL>
    <b:RefOrder>9</b:RefOrder>
  </b:Source>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0</b:RefOrder>
  </b:Source>
  <b:Source>
    <b:Tag>Sjo</b:Tag>
    <b:SourceType>ConferenceProceedings</b:SourceType>
    <b:Guid>{A1AB9F97-8AE3-4DFD-9ED6-80B38566D218}</b:Guid>
    <b:Title>Miniature Weather Station - ESP8266</b:Title>
    <b:Author>
      <b:Author>
        <b:NameList>
          <b:Person>
            <b:Last>(www.instructables.com)</b:Last>
            <b:First>Sjowett</b:First>
          </b:Person>
        </b:NameList>
      </b:Author>
    </b:Author>
    <b:URL>https://www.instructables.com/id/Minitaure-Weather-Station-ESP8266/</b:URL>
    <b:RefOrder>11</b:RefOrder>
  </b:Source>
  <b:Source>
    <b:Tag>Nod</b:Tag>
    <b:SourceType>ConferenceProceedings</b:SourceType>
    <b:Guid>{A18454F7-D9BB-47B6-85C3-00E47CD55645}</b:Guid>
    <b:Title>About Node.js</b:Title>
    <b:Author>
      <b:Author>
        <b:NameList>
          <b:Person>
            <b:Last>Node.js</b:Last>
          </b:Person>
        </b:NameList>
      </b:Author>
    </b:Author>
    <b:URL>https://nodejs.org/en/about/</b:URL>
    <b:RefOrder>12</b:RefOrder>
  </b:Source>
</b:Sources>
</file>

<file path=customXml/itemProps1.xml><?xml version="1.0" encoding="utf-8"?>
<ds:datastoreItem xmlns:ds="http://schemas.openxmlformats.org/officeDocument/2006/customXml" ds:itemID="{03A11F08-34D0-4E4D-BF07-1975F2123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3</TotalTime>
  <Pages>63</Pages>
  <Words>6615</Words>
  <Characters>37712</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44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374</cp:revision>
  <cp:lastPrinted>2017-03-06T00:57:00Z</cp:lastPrinted>
  <dcterms:created xsi:type="dcterms:W3CDTF">2017-02-16T22:05:00Z</dcterms:created>
  <dcterms:modified xsi:type="dcterms:W3CDTF">2019-05-27T16:16:00Z</dcterms:modified>
</cp:coreProperties>
</file>